
<file path=[Content_Types].xml><?xml version="1.0" encoding="utf-8"?>
<Types xmlns="http://schemas.openxmlformats.org/package/2006/content-types">
  <Default Extension="bin" ContentType="application/vnd.openxmlformats-officedocument.oleObject"/>
  <Default Extension="fntdata" ContentType="application/x-fontdata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48" r:id="rId1"/>
  </p:sldMasterIdLst>
  <p:notesMasterIdLst>
    <p:notesMasterId r:id="rId17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</p:sldIdLst>
  <p:sldSz cx="12192000" cy="6858000"/>
  <p:notesSz cx="6858000" cy="9144000"/>
  <p:embeddedFontLst>
    <p:embeddedFont>
      <p:font typeface="Century Gothic" panose="020B0502020202020204" pitchFamily="34" charset="0"/>
      <p:regular r:id="rId18"/>
      <p:bold r:id="rId19"/>
      <p:italic r:id="rId20"/>
      <p:boldItalic r:id="rId21"/>
    </p:embeddedFont>
    <p:embeddedFont>
      <p:font typeface="Tahoma" panose="020B0604030504040204" pitchFamily="34" charset="0"/>
      <p:regular r:id="rId22"/>
      <p:bold r:id="rId23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GoogleSlidesCustomDataVersion2">
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r:id="rId27" roundtripDataSignature="AMtx7mjTSpGkJu2HjMkyzIXewsw/oCaCJ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4" d="100"/>
          <a:sy n="104" d="100"/>
        </p:scale>
        <p:origin x="834" y="11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font" Target="fonts/font1.fntdata"/><Relationship Id="rId3" Type="http://schemas.openxmlformats.org/officeDocument/2006/relationships/slide" Target="slides/slide2.xml"/><Relationship Id="rId21" Type="http://schemas.openxmlformats.org/officeDocument/2006/relationships/font" Target="fonts/font4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font" Target="fonts/font3.fntdata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6.fntdata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font" Target="fonts/font2.fntdata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5.fntdata"/><Relationship Id="rId27" Type="http://customschemas.google.com/relationships/presentationmetadata" Target="metadata"/><Relationship Id="rId30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Nº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Google Shape;171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72" name="Google Shape;172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3" name="Google Shape;173;p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1</a:t>
            </a:fld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Google Shape;315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16" name="Google Shape;316;p1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17" name="Google Shape;317;p1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10</a:t>
            </a:fld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" name="Google Shape;337;p12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1</a:t>
            </a:fld>
            <a:endParaRPr sz="1200" b="0" i="0" u="none" strike="noStrike" cap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38" name="Google Shape;338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39" name="Google Shape;339;p1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-76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Char char="•"/>
            </a:pPr>
            <a:r>
              <a:rPr lang="es-AR"/>
              <a:t>Ej: </a:t>
            </a:r>
            <a:r>
              <a:rPr lang="es-AR" b="1"/>
              <a:t>evitar repetición de datos, sistema bancario Caja de Ahorro y cta corriente, tener datos del cliente en ambos</a:t>
            </a:r>
            <a:r>
              <a:rPr lang="es-AR"/>
              <a:t>, necesita más espacio y puede tener problemas de actualización. Pueden llevar a inconsistencia de los datos.</a:t>
            </a:r>
            <a:endParaRPr/>
          </a:p>
          <a:p>
            <a:pPr marL="0" lvl="0" indent="-76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Char char="•"/>
            </a:pPr>
            <a:r>
              <a:rPr lang="es-AR"/>
              <a:t>Deben permitir acceder a los datos en cualquier momento y ante cualquier cruce de consultas. </a:t>
            </a:r>
            <a:endParaRPr/>
          </a:p>
          <a:p>
            <a:pPr marL="0" lvl="0" indent="-76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Char char="•"/>
            </a:pPr>
            <a:r>
              <a:rPr lang="es-AR"/>
              <a:t>Hablar sobre las </a:t>
            </a:r>
            <a:r>
              <a:rPr lang="es-AR" b="1"/>
              <a:t>características del acceso concurrente</a:t>
            </a:r>
            <a:endParaRPr/>
          </a:p>
          <a:p>
            <a:pPr marL="0" lvl="0" indent="-76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Char char="•"/>
            </a:pPr>
            <a:r>
              <a:rPr lang="es-AR" b="1"/>
              <a:t>Seguridad:</a:t>
            </a:r>
            <a:r>
              <a:rPr lang="es-AR"/>
              <a:t> distintos niveles de seguridad del cliente.</a:t>
            </a:r>
            <a:endParaRPr/>
          </a:p>
          <a:p>
            <a:pPr marL="0" lvl="0" indent="-76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Char char="•"/>
            </a:pPr>
            <a:r>
              <a:rPr lang="es-AR"/>
              <a:t>Integridad relacionado con consistencia no debe ocurrir que el </a:t>
            </a:r>
            <a:r>
              <a:rPr lang="es-AR" b="1"/>
              <a:t>saldo sea menor que 0 de una cuenta corriente</a:t>
            </a:r>
            <a:r>
              <a:rPr lang="es-AR"/>
              <a:t>.</a:t>
            </a: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" name="Google Shape;371;p13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2</a:t>
            </a:fld>
            <a:endParaRPr sz="1200" b="0" i="0" u="none" strike="noStrike" cap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72" name="Google Shape;372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73" name="Google Shape;373;p1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" name="Google Shape;401;p1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02" name="Google Shape;402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" name="Google Shape;414;p1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5" name="Google Shape;415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" name="Google Shape;427;p16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15</a:t>
            </a:fld>
            <a:endParaRPr sz="1200" b="0" i="0" u="none" strike="noStrike" cap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428" name="Google Shape;428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29" name="Google Shape;429;p1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 b="1"/>
              <a:t>Procesador de Consultas</a:t>
            </a:r>
            <a:r>
              <a:rPr lang="es-AR"/>
              <a:t>: optimiza las consultas y las traduce a un lenguaje de más bajo nivel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 b="1"/>
              <a:t>Precompilador de DML</a:t>
            </a:r>
            <a:r>
              <a:rPr lang="es-AR"/>
              <a:t>: convierte las instrucciones del programa de aplicación para que puedan ser procesadas por el Procesador de Consultas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 b="1"/>
              <a:t>Compilador de DDL</a:t>
            </a:r>
            <a:r>
              <a:rPr lang="es-AR"/>
              <a:t>: interpreta las instrucciones de DDL y los registra en un conjunto de tablas que contienen METADATOS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 b="1"/>
              <a:t>Gestor de Archivos</a:t>
            </a:r>
            <a:r>
              <a:rPr lang="es-AR"/>
              <a:t>: maneja las estructuras usadas para guardar la información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 b="1"/>
              <a:t>Archivo de Datos</a:t>
            </a:r>
            <a:r>
              <a:rPr lang="es-AR"/>
              <a:t>: datos propiamente dichos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 b="1"/>
              <a:t>Diccionario de Datos</a:t>
            </a:r>
            <a:r>
              <a:rPr lang="es-AR"/>
              <a:t>: metadatos acerca de la estructura de la BD</a:t>
            </a: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Google Shape;178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9" name="Google Shape;179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Google Shape;187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88" name="Google Shape;188;p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9" name="Google Shape;189;p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3</a:t>
            </a:fld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13" name="Google Shape;213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4" name="Google Shape;214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4</a:t>
            </a:fld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Google Shape;222;p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23" name="Google Shape;223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" name="Google Shape;230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31" name="Google Shape;231;p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2" name="Google Shape;232;p7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6</a:t>
            </a:fld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" name="Google Shape;248;p8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49" name="Google Shape;249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" name="Google Shape;275;p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6" name="Google Shape;276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" name="Google Shape;299;p10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 sz="12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9</a:t>
            </a:fld>
            <a:endParaRPr sz="1200" b="0" i="0" u="none" strike="noStrike" cap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00" name="Google Shape;300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</p:sp>
      <p:sp>
        <p:nvSpPr>
          <p:cNvPr id="301" name="Google Shape;301;p10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Diapositiva de título" type="title">
  <p:cSld name="TITLE"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Google Shape;43;p18"/>
          <p:cNvSpPr txBox="1"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5400"/>
              <a:buFont typeface="Century Gothic"/>
              <a:buNone/>
              <a:defRPr sz="54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4" name="Google Shape;44;p18"/>
          <p:cNvSpPr txBox="1"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l">
              <a:spcBef>
                <a:spcPts val="1000"/>
              </a:spcBef>
              <a:spcAft>
                <a:spcPts val="0"/>
              </a:spcAft>
              <a:buSzPts val="1800"/>
              <a:buNone/>
              <a:defRPr>
                <a:solidFill>
                  <a:srgbClr val="595959"/>
                </a:solidFill>
              </a:defRPr>
            </a:lvl1pPr>
            <a:lvl2pPr lvl="1" algn="ctr">
              <a:spcBef>
                <a:spcPts val="1000"/>
              </a:spcBef>
              <a:spcAft>
                <a:spcPts val="0"/>
              </a:spcAft>
              <a:buSzPts val="1600"/>
              <a:buNone/>
              <a:defRPr>
                <a:solidFill>
                  <a:srgbClr val="888888"/>
                </a:solidFill>
              </a:defRPr>
            </a:lvl2pPr>
            <a:lvl3pPr lvl="2" algn="ctr">
              <a:spcBef>
                <a:spcPts val="1000"/>
              </a:spcBef>
              <a:spcAft>
                <a:spcPts val="0"/>
              </a:spcAft>
              <a:buSzPts val="1400"/>
              <a:buNone/>
              <a:defRPr>
                <a:solidFill>
                  <a:srgbClr val="888888"/>
                </a:solidFill>
              </a:defRPr>
            </a:lvl3pPr>
            <a:lvl4pPr lvl="3" algn="ctr">
              <a:spcBef>
                <a:spcPts val="1000"/>
              </a:spcBef>
              <a:spcAft>
                <a:spcPts val="0"/>
              </a:spcAft>
              <a:buSzPts val="1200"/>
              <a:buNone/>
              <a:defRPr>
                <a:solidFill>
                  <a:srgbClr val="888888"/>
                </a:solidFill>
              </a:defRPr>
            </a:lvl4pPr>
            <a:lvl5pPr lvl="4" algn="ctr">
              <a:spcBef>
                <a:spcPts val="1000"/>
              </a:spcBef>
              <a:spcAft>
                <a:spcPts val="0"/>
              </a:spcAft>
              <a:buSzPts val="1200"/>
              <a:buNone/>
              <a:defRPr>
                <a:solidFill>
                  <a:srgbClr val="888888"/>
                </a:solidFill>
              </a:defRPr>
            </a:lvl5pPr>
            <a:lvl6pPr lvl="5" algn="ctr">
              <a:spcBef>
                <a:spcPts val="1000"/>
              </a:spcBef>
              <a:spcAft>
                <a:spcPts val="0"/>
              </a:spcAft>
              <a:buSzPts val="1200"/>
              <a:buNone/>
              <a:defRPr>
                <a:solidFill>
                  <a:srgbClr val="888888"/>
                </a:solidFill>
              </a:defRPr>
            </a:lvl6pPr>
            <a:lvl7pPr lvl="6" algn="ctr">
              <a:spcBef>
                <a:spcPts val="1000"/>
              </a:spcBef>
              <a:spcAft>
                <a:spcPts val="0"/>
              </a:spcAft>
              <a:buSzPts val="1200"/>
              <a:buNone/>
              <a:defRPr>
                <a:solidFill>
                  <a:srgbClr val="888888"/>
                </a:solidFill>
              </a:defRPr>
            </a:lvl7pPr>
            <a:lvl8pPr lvl="7" algn="ctr">
              <a:spcBef>
                <a:spcPts val="1000"/>
              </a:spcBef>
              <a:spcAft>
                <a:spcPts val="0"/>
              </a:spcAft>
              <a:buSzPts val="1200"/>
              <a:buNone/>
              <a:defRPr>
                <a:solidFill>
                  <a:srgbClr val="888888"/>
                </a:solidFill>
              </a:defRPr>
            </a:lvl8pPr>
            <a:lvl9pPr lvl="8" algn="ctr">
              <a:spcBef>
                <a:spcPts val="1000"/>
              </a:spcBef>
              <a:spcAft>
                <a:spcPts val="0"/>
              </a:spcAft>
              <a:buSzPts val="1200"/>
              <a:buNone/>
              <a:defRPr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45" name="Google Shape;45;p18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6" name="Google Shape;46;p18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18"/>
          <p:cNvSpPr/>
          <p:nvPr/>
        </p:nvSpPr>
        <p:spPr>
          <a:xfrm>
            <a:off x="0" y="4323810"/>
            <a:ext cx="1744652" cy="778589"/>
          </a:xfrm>
          <a:custGeom>
            <a:avLst/>
            <a:gdLst/>
            <a:ahLst/>
            <a:cxnLst/>
            <a:rect l="l" t="t" r="r" b="b"/>
            <a:pathLst>
              <a:path w="372" h="166" extrusionOk="0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8" name="Google Shape;48;p18"/>
          <p:cNvSpPr txBox="1">
            <a:spLocks noGrp="1"/>
          </p:cNvSpPr>
          <p:nvPr>
            <p:ph type="sldNum" idx="12"/>
          </p:nvPr>
        </p:nvSpPr>
        <p:spPr>
          <a:xfrm>
            <a:off x="531812" y="4529540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Imagen con título" type="picTx">
  <p:cSld name="PICTURE_WITH_CAPTION_TEXT">
    <p:spTree>
      <p:nvGrpSpPr>
        <p:cNvPr id="1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27"/>
          <p:cNvSpPr txBox="1"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2400"/>
              <a:buFont typeface="Century Gothic"/>
              <a:buNone/>
              <a:defRPr sz="2400" b="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8" name="Google Shape;108;p27"/>
          <p:cNvSpPr>
            <a:spLocks noGrp="1"/>
          </p:cNvSpPr>
          <p:nvPr>
            <p:ph type="pic" idx="2"/>
          </p:nvPr>
        </p:nvSpPr>
        <p:spPr>
          <a:xfrm>
            <a:off x="2589212" y="634965"/>
            <a:ext cx="8915400" cy="38549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ctr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None/>
              <a:defRPr sz="16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marR="0" lvl="1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None/>
              <a:defRPr sz="16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marR="0" lvl="2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None/>
              <a:defRPr sz="16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marR="0" lvl="3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None/>
              <a:defRPr sz="16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marR="0" lvl="4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None/>
              <a:defRPr sz="16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marR="0" lvl="5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None/>
              <a:defRPr sz="16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marR="0" lvl="6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None/>
              <a:defRPr sz="16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marR="0" lvl="7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None/>
              <a:defRPr sz="16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marR="0" lvl="8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None/>
              <a:defRPr sz="16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endParaRPr/>
          </a:p>
        </p:txBody>
      </p:sp>
      <p:sp>
        <p:nvSpPr>
          <p:cNvPr id="109" name="Google Shape;109;p27"/>
          <p:cNvSpPr txBox="1">
            <a:spLocks noGrp="1"/>
          </p:cNvSpPr>
          <p:nvPr>
            <p:ph type="body" idx="1"/>
          </p:nvPr>
        </p:nvSpPr>
        <p:spPr>
          <a:xfrm>
            <a:off x="2589213" y="5367338"/>
            <a:ext cx="8915400" cy="493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200"/>
              <a:buNone/>
              <a:defRPr sz="1200"/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200"/>
              <a:buNone/>
              <a:defRPr sz="1200"/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000"/>
              <a:buNone/>
              <a:defRPr sz="1000"/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5pPr>
            <a:lvl6pPr marL="2743200" lvl="5" indent="-228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6pPr>
            <a:lvl7pPr marL="3200400" lvl="6" indent="-228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7pPr>
            <a:lvl8pPr marL="3657600" lvl="7" indent="-228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8pPr>
            <a:lvl9pPr marL="4114800" lvl="8" indent="-228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9pPr>
          </a:lstStyle>
          <a:p>
            <a:endParaRPr/>
          </a:p>
        </p:txBody>
      </p:sp>
      <p:sp>
        <p:nvSpPr>
          <p:cNvPr id="110" name="Google Shape;110;p27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1" name="Google Shape;111;p27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2" name="Google Shape;112;p27"/>
          <p:cNvSpPr/>
          <p:nvPr/>
        </p:nvSpPr>
        <p:spPr>
          <a:xfrm rot="10800000" flipH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3" name="Google Shape;113;p27"/>
          <p:cNvSpPr txBox="1">
            <a:spLocks noGrp="1"/>
          </p:cNvSpPr>
          <p:nvPr>
            <p:ph type="sldNum" idx="12"/>
          </p:nvPr>
        </p:nvSpPr>
        <p:spPr>
          <a:xfrm>
            <a:off x="531812" y="4983087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ítulo y descripción">
  <p:cSld name="Título y descripción">
    <p:spTree>
      <p:nvGrpSpPr>
        <p:cNvPr id="1" name="Shape 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Google Shape;115;p28"/>
          <p:cNvSpPr txBox="1"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4800"/>
              <a:buFont typeface="Century Gothic"/>
              <a:buNone/>
              <a:defRPr sz="4800" b="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6" name="Google Shape;116;p28"/>
          <p:cNvSpPr txBox="1"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800"/>
              <a:buNone/>
              <a:defRPr sz="1800">
                <a:solidFill>
                  <a:srgbClr val="595959"/>
                </a:solidFill>
              </a:defRPr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800"/>
              <a:buNone/>
              <a:defRPr sz="1800">
                <a:solidFill>
                  <a:srgbClr val="888888"/>
                </a:solidFill>
              </a:defRPr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>
                <a:solidFill>
                  <a:srgbClr val="888888"/>
                </a:solidFill>
              </a:defRPr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5pPr>
            <a:lvl6pPr marL="2743200" lvl="5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6pPr>
            <a:lvl7pPr marL="3200400" lvl="6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7pPr>
            <a:lvl8pPr marL="3657600" lvl="7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8pPr>
            <a:lvl9pPr marL="4114800" lvl="8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117" name="Google Shape;117;p28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8" name="Google Shape;118;p28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9" name="Google Shape;119;p28"/>
          <p:cNvSpPr/>
          <p:nvPr/>
        </p:nvSpPr>
        <p:spPr>
          <a:xfrm rot="10800000" flipH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0" name="Google Shape;120;p28"/>
          <p:cNvSpPr txBox="1">
            <a:spLocks noGrp="1"/>
          </p:cNvSpPr>
          <p:nvPr>
            <p:ph type="sldNum" idx="12"/>
          </p:nvPr>
        </p:nvSpPr>
        <p:spPr>
          <a:xfrm>
            <a:off x="531812" y="3244139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ita con descripción">
  <p:cSld name="Cita con descripción">
    <p:spTree>
      <p:nvGrpSpPr>
        <p:cNvPr id="1" name="Shape 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Google Shape;122;p29"/>
          <p:cNvSpPr txBox="1"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4800"/>
              <a:buFont typeface="Century Gothic"/>
              <a:buNone/>
              <a:defRPr sz="4800" b="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3" name="Google Shape;123;p29"/>
          <p:cNvSpPr txBox="1">
            <a:spLocks noGrp="1"/>
          </p:cNvSpPr>
          <p:nvPr>
            <p:ph type="body" idx="1"/>
          </p:nvPr>
        </p:nvSpPr>
        <p:spPr>
          <a:xfrm>
            <a:off x="3275012" y="3505200"/>
            <a:ext cx="7536554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600"/>
              <a:buFont typeface="Century Gothic"/>
              <a:buNone/>
              <a:defRPr sz="1600">
                <a:solidFill>
                  <a:srgbClr val="7F7F7F"/>
                </a:solidFill>
              </a:defRPr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600"/>
              <a:buFont typeface="Century Gothic"/>
              <a:buNone/>
              <a:defRPr/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400"/>
              <a:buFont typeface="Century Gothic"/>
              <a:buNone/>
              <a:defRPr/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1200"/>
              <a:buFont typeface="Century Gothic"/>
              <a:buNone/>
              <a:defRPr/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1200"/>
              <a:buFont typeface="Century Gothic"/>
              <a:buNone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124" name="Google Shape;124;p29"/>
          <p:cNvSpPr txBox="1">
            <a:spLocks noGrp="1"/>
          </p:cNvSpPr>
          <p:nvPr>
            <p:ph type="body" idx="2"/>
          </p:nvPr>
        </p:nvSpPr>
        <p:spPr>
          <a:xfrm>
            <a:off x="2589212" y="4354046"/>
            <a:ext cx="8915399" cy="15558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800"/>
              <a:buNone/>
              <a:defRPr sz="1800">
                <a:solidFill>
                  <a:srgbClr val="595959"/>
                </a:solidFill>
              </a:defRPr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800"/>
              <a:buNone/>
              <a:defRPr sz="1800">
                <a:solidFill>
                  <a:srgbClr val="888888"/>
                </a:solidFill>
              </a:defRPr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>
                <a:solidFill>
                  <a:srgbClr val="888888"/>
                </a:solidFill>
              </a:defRPr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5pPr>
            <a:lvl6pPr marL="2743200" lvl="5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6pPr>
            <a:lvl7pPr marL="3200400" lvl="6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7pPr>
            <a:lvl8pPr marL="3657600" lvl="7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8pPr>
            <a:lvl9pPr marL="4114800" lvl="8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125" name="Google Shape;125;p29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6" name="Google Shape;126;p29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7" name="Google Shape;127;p29"/>
          <p:cNvSpPr/>
          <p:nvPr/>
        </p:nvSpPr>
        <p:spPr>
          <a:xfrm rot="10800000" flipH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8" name="Google Shape;128;p29"/>
          <p:cNvSpPr txBox="1">
            <a:spLocks noGrp="1"/>
          </p:cNvSpPr>
          <p:nvPr>
            <p:ph type="sldNum" idx="12"/>
          </p:nvPr>
        </p:nvSpPr>
        <p:spPr>
          <a:xfrm>
            <a:off x="531812" y="3244139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  <p:sp>
        <p:nvSpPr>
          <p:cNvPr id="129" name="Google Shape;129;p29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 sz="8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rPr>
              <a:t>“</a:t>
            </a:r>
            <a:endParaRPr/>
          </a:p>
        </p:txBody>
      </p:sp>
      <p:sp>
        <p:nvSpPr>
          <p:cNvPr id="130" name="Google Shape;130;p29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 sz="8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rPr>
              <a:t>”</a:t>
            </a:r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arjeta de nombre">
  <p:cSld name="Tarjeta de nombre"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30"/>
          <p:cNvSpPr txBox="1"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4800"/>
              <a:buFont typeface="Century Gothic"/>
              <a:buNone/>
              <a:defRPr sz="4800" b="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3" name="Google Shape;133;p30"/>
          <p:cNvSpPr txBox="1">
            <a:spLocks noGrp="1"/>
          </p:cNvSpPr>
          <p:nvPr>
            <p:ph type="body" idx="1"/>
          </p:nvPr>
        </p:nvSpPr>
        <p:spPr>
          <a:xfrm>
            <a:off x="2589213" y="5181600"/>
            <a:ext cx="8915400" cy="729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800"/>
              <a:buNone/>
              <a:defRPr>
                <a:solidFill>
                  <a:srgbClr val="595959"/>
                </a:solidFill>
              </a:defRPr>
            </a:lvl1pPr>
            <a:lvl2pPr marL="914400" lvl="1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marL="1371600" lvl="2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marL="1828800" lvl="3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marL="2286000" lvl="4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134" name="Google Shape;134;p30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5" name="Google Shape;135;p30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6" name="Google Shape;136;p30"/>
          <p:cNvSpPr/>
          <p:nvPr/>
        </p:nvSpPr>
        <p:spPr>
          <a:xfrm rot="10800000" flipH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7" name="Google Shape;137;p30"/>
          <p:cNvSpPr txBox="1">
            <a:spLocks noGrp="1"/>
          </p:cNvSpPr>
          <p:nvPr>
            <p:ph type="sldNum" idx="12"/>
          </p:nvPr>
        </p:nvSpPr>
        <p:spPr>
          <a:xfrm>
            <a:off x="531812" y="4983087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itar la tarjeta de nombre">
  <p:cSld name="Citar la tarjeta de nombre">
    <p:spTree>
      <p:nvGrpSpPr>
        <p:cNvPr id="1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31"/>
          <p:cNvSpPr txBox="1"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4800"/>
              <a:buFont typeface="Century Gothic"/>
              <a:buNone/>
              <a:defRPr sz="4800" b="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0" name="Google Shape;140;p31"/>
          <p:cNvSpPr txBox="1">
            <a:spLocks noGrp="1"/>
          </p:cNvSpPr>
          <p:nvPr>
            <p:ph type="body" idx="1"/>
          </p:nvPr>
        </p:nvSpPr>
        <p:spPr>
          <a:xfrm>
            <a:off x="2589212" y="4343400"/>
            <a:ext cx="8915400" cy="838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2400"/>
              <a:buFont typeface="Century Gothic"/>
              <a:buNone/>
              <a:defRPr sz="2400">
                <a:solidFill>
                  <a:schemeClr val="accent1"/>
                </a:solidFill>
              </a:defRPr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600"/>
              <a:buFont typeface="Century Gothic"/>
              <a:buNone/>
              <a:defRPr/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400"/>
              <a:buFont typeface="Century Gothic"/>
              <a:buNone/>
              <a:defRPr/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1200"/>
              <a:buFont typeface="Century Gothic"/>
              <a:buNone/>
              <a:defRPr/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1200"/>
              <a:buFont typeface="Century Gothic"/>
              <a:buNone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141" name="Google Shape;141;p31"/>
          <p:cNvSpPr txBox="1">
            <a:spLocks noGrp="1"/>
          </p:cNvSpPr>
          <p:nvPr>
            <p:ph type="body" idx="2"/>
          </p:nvPr>
        </p:nvSpPr>
        <p:spPr>
          <a:xfrm>
            <a:off x="2589213" y="5181600"/>
            <a:ext cx="8915400" cy="729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800"/>
              <a:buNone/>
              <a:defRPr>
                <a:solidFill>
                  <a:srgbClr val="595959"/>
                </a:solidFill>
              </a:defRPr>
            </a:lvl1pPr>
            <a:lvl2pPr marL="914400" lvl="1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marL="1371600" lvl="2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marL="1828800" lvl="3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marL="2286000" lvl="4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142" name="Google Shape;142;p31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3" name="Google Shape;143;p31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4" name="Google Shape;144;p31"/>
          <p:cNvSpPr/>
          <p:nvPr/>
        </p:nvSpPr>
        <p:spPr>
          <a:xfrm rot="10800000" flipH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5" name="Google Shape;145;p31"/>
          <p:cNvSpPr txBox="1">
            <a:spLocks noGrp="1"/>
          </p:cNvSpPr>
          <p:nvPr>
            <p:ph type="sldNum" idx="12"/>
          </p:nvPr>
        </p:nvSpPr>
        <p:spPr>
          <a:xfrm>
            <a:off x="531812" y="4983087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  <p:sp>
        <p:nvSpPr>
          <p:cNvPr id="146" name="Google Shape;146;p31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 sz="8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rPr>
              <a:t>“</a:t>
            </a:r>
            <a:endParaRPr/>
          </a:p>
        </p:txBody>
      </p:sp>
      <p:sp>
        <p:nvSpPr>
          <p:cNvPr id="147" name="Google Shape;147;p31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 sz="80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rPr>
              <a:t>”</a:t>
            </a:r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dadero o falso">
  <p:cSld name="Verdadero o falso">
    <p:spTree>
      <p:nvGrpSpPr>
        <p:cNvPr id="1" name="Shape 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Google Shape;149;p32"/>
          <p:cNvSpPr txBox="1"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4800"/>
              <a:buFont typeface="Century Gothic"/>
              <a:buNone/>
              <a:defRPr sz="4800" b="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0" name="Google Shape;150;p32"/>
          <p:cNvSpPr txBox="1">
            <a:spLocks noGrp="1"/>
          </p:cNvSpPr>
          <p:nvPr>
            <p:ph type="body" idx="1"/>
          </p:nvPr>
        </p:nvSpPr>
        <p:spPr>
          <a:xfrm>
            <a:off x="2589212" y="4343400"/>
            <a:ext cx="8915400" cy="838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2400"/>
              <a:buFont typeface="Century Gothic"/>
              <a:buNone/>
              <a:defRPr sz="2400">
                <a:solidFill>
                  <a:schemeClr val="accent1"/>
                </a:solidFill>
              </a:defRPr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600"/>
              <a:buFont typeface="Century Gothic"/>
              <a:buNone/>
              <a:defRPr/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400"/>
              <a:buFont typeface="Century Gothic"/>
              <a:buNone/>
              <a:defRPr/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1200"/>
              <a:buFont typeface="Century Gothic"/>
              <a:buNone/>
              <a:defRPr/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1200"/>
              <a:buFont typeface="Century Gothic"/>
              <a:buNone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151" name="Google Shape;151;p32"/>
          <p:cNvSpPr txBox="1">
            <a:spLocks noGrp="1"/>
          </p:cNvSpPr>
          <p:nvPr>
            <p:ph type="body" idx="2"/>
          </p:nvPr>
        </p:nvSpPr>
        <p:spPr>
          <a:xfrm>
            <a:off x="2589213" y="5181600"/>
            <a:ext cx="8915400" cy="729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800"/>
              <a:buNone/>
              <a:defRPr>
                <a:solidFill>
                  <a:srgbClr val="595959"/>
                </a:solidFill>
              </a:defRPr>
            </a:lvl1pPr>
            <a:lvl2pPr marL="914400" lvl="1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marL="1371600" lvl="2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marL="1828800" lvl="3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marL="2286000" lvl="4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152" name="Google Shape;152;p32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3" name="Google Shape;153;p32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4" name="Google Shape;154;p32"/>
          <p:cNvSpPr/>
          <p:nvPr/>
        </p:nvSpPr>
        <p:spPr>
          <a:xfrm rot="10800000" flipH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5" name="Google Shape;155;p32"/>
          <p:cNvSpPr txBox="1">
            <a:spLocks noGrp="1"/>
          </p:cNvSpPr>
          <p:nvPr>
            <p:ph type="sldNum" idx="12"/>
          </p:nvPr>
        </p:nvSpPr>
        <p:spPr>
          <a:xfrm>
            <a:off x="531812" y="4983087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ítulo y texto vertical" type="vertTx">
  <p:cSld name="VERTICAL_TEXT">
    <p:spTree>
      <p:nvGrpSpPr>
        <p:cNvPr id="1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Google Shape;157;p33"/>
          <p:cNvSpPr txBox="1"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8" name="Google Shape;158;p33"/>
          <p:cNvSpPr txBox="1">
            <a:spLocks noGrp="1"/>
          </p:cNvSpPr>
          <p:nvPr>
            <p:ph type="body" idx="1"/>
          </p:nvPr>
        </p:nvSpPr>
        <p:spPr>
          <a:xfrm rot="5400000">
            <a:off x="5103812" y="-381000"/>
            <a:ext cx="3886200" cy="891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marL="914400" lvl="1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marL="1371600" lvl="2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marL="1828800" lvl="3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marL="2286000" lvl="4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159" name="Google Shape;159;p33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0" name="Google Shape;160;p33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1" name="Google Shape;161;p33"/>
          <p:cNvSpPr/>
          <p:nvPr/>
        </p:nvSpPr>
        <p:spPr>
          <a:xfrm rot="10800000" flipH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2" name="Google Shape;162;p33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ítulo vertical y texto" type="vertTitleAndTx">
  <p:cSld name="VERTICAL_TITLE_AND_VERTICAL_TEXT">
    <p:spTree>
      <p:nvGrpSpPr>
        <p:cNvPr id="1" name="Shape 1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Google Shape;164;p34"/>
          <p:cNvSpPr txBox="1">
            <a:spLocks noGrp="1"/>
          </p:cNvSpPr>
          <p:nvPr>
            <p:ph type="title"/>
          </p:nvPr>
        </p:nvSpPr>
        <p:spPr>
          <a:xfrm rot="5400000">
            <a:off x="7756704" y="2165513"/>
            <a:ext cx="5283817" cy="220760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5" name="Google Shape;165;p34"/>
          <p:cNvSpPr txBox="1">
            <a:spLocks noGrp="1"/>
          </p:cNvSpPr>
          <p:nvPr>
            <p:ph type="body" idx="1"/>
          </p:nvPr>
        </p:nvSpPr>
        <p:spPr>
          <a:xfrm rot="5400000">
            <a:off x="3185803" y="30814"/>
            <a:ext cx="5283817" cy="6477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marL="914400" lvl="1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marL="1371600" lvl="2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marL="1828800" lvl="3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marL="2286000" lvl="4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166" name="Google Shape;166;p34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7" name="Google Shape;167;p34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8" name="Google Shape;168;p34"/>
          <p:cNvSpPr/>
          <p:nvPr/>
        </p:nvSpPr>
        <p:spPr>
          <a:xfrm rot="10800000" flipH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9" name="Google Shape;169;p34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ítulo y objetos" type="obj">
  <p:cSld name="OBJECT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19"/>
          <p:cNvSpPr txBox="1"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19"/>
          <p:cNvSpPr txBox="1">
            <a:spLocks noGrp="1"/>
          </p:cNvSpPr>
          <p:nvPr>
            <p:ph type="body" idx="1"/>
          </p:nvPr>
        </p:nvSpPr>
        <p:spPr>
          <a:xfrm>
            <a:off x="2589212" y="2133600"/>
            <a:ext cx="8915400" cy="3777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marL="914400" lvl="1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marL="1371600" lvl="2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marL="1828800" lvl="3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marL="2286000" lvl="4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52" name="Google Shape;52;p19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19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4" name="Google Shape;54;p19"/>
          <p:cNvSpPr/>
          <p:nvPr/>
        </p:nvSpPr>
        <p:spPr>
          <a:xfrm rot="10800000" flipH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" name="Google Shape;55;p19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Encabezado de sección" type="secHead">
  <p:cSld name="SECTION_HEADER">
    <p:spTree>
      <p:nvGrpSpPr>
        <p:cNvPr id="1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p20"/>
          <p:cNvSpPr txBox="1"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4000"/>
              <a:buFont typeface="Century Gothic"/>
              <a:buNone/>
              <a:defRPr sz="4000" b="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8" name="Google Shape;58;p20"/>
          <p:cNvSpPr txBox="1"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2000"/>
              <a:buNone/>
              <a:defRPr sz="2000">
                <a:solidFill>
                  <a:srgbClr val="595959"/>
                </a:solidFill>
              </a:defRPr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800"/>
              <a:buNone/>
              <a:defRPr sz="1800">
                <a:solidFill>
                  <a:srgbClr val="888888"/>
                </a:solidFill>
              </a:defRPr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>
                <a:solidFill>
                  <a:srgbClr val="888888"/>
                </a:solidFill>
              </a:defRPr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5pPr>
            <a:lvl6pPr marL="2743200" lvl="5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6pPr>
            <a:lvl7pPr marL="3200400" lvl="6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7pPr>
            <a:lvl8pPr marL="3657600" lvl="7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8pPr>
            <a:lvl9pPr marL="4114800" lvl="8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59" name="Google Shape;59;p20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20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1" name="Google Shape;61;p20"/>
          <p:cNvSpPr/>
          <p:nvPr/>
        </p:nvSpPr>
        <p:spPr>
          <a:xfrm rot="10800000" flipH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" name="Google Shape;62;p20"/>
          <p:cNvSpPr txBox="1">
            <a:spLocks noGrp="1"/>
          </p:cNvSpPr>
          <p:nvPr>
            <p:ph type="sldNum" idx="12"/>
          </p:nvPr>
        </p:nvSpPr>
        <p:spPr>
          <a:xfrm>
            <a:off x="531812" y="3244139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ítulo y diagrama u organigrama" type="dgm">
  <p:cSld name="DIAGRAM">
    <p:spTree>
      <p:nvGrpSpPr>
        <p:cNvPr id="1" name="Shape 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Google Shape;64;p21"/>
          <p:cNvSpPr txBox="1">
            <a:spLocks noGrp="1"/>
          </p:cNvSpPr>
          <p:nvPr>
            <p:ph type="title"/>
          </p:nvPr>
        </p:nvSpPr>
        <p:spPr>
          <a:xfrm>
            <a:off x="1564217" y="457200"/>
            <a:ext cx="10363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5" name="Google Shape;65;p21"/>
          <p:cNvSpPr>
            <a:spLocks noGrp="1"/>
          </p:cNvSpPr>
          <p:nvPr>
            <p:ph type="dgm" idx="2"/>
          </p:nvPr>
        </p:nvSpPr>
        <p:spPr>
          <a:xfrm>
            <a:off x="1564217" y="1981200"/>
            <a:ext cx="103632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Noto Sans Symbols"/>
              <a:buChar char="🠶"/>
              <a:defRPr sz="18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marR="0" lvl="1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Char char="🠶"/>
              <a:defRPr sz="16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marR="0" lvl="2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Char char="🠶"/>
              <a:defRPr sz="14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marR="0" lvl="3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sz="12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marR="0" lvl="4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sz="12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marR="0" lvl="5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sz="12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marR="0" lvl="6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sz="12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marR="0" lvl="7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sz="12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marR="0" lvl="8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sz="12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endParaRPr/>
          </a:p>
        </p:txBody>
      </p:sp>
      <p:sp>
        <p:nvSpPr>
          <p:cNvPr id="66" name="Google Shape;66;p21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21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8" name="Google Shape;68;p21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marL="0" lvl="1" indent="0" algn="r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marL="0" lvl="2" indent="0" algn="r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marL="0" lvl="3" indent="0" algn="r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marL="0" lvl="4" indent="0" algn="r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marL="0" lvl="5" indent="0" algn="r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marL="0" lvl="6" indent="0" algn="r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marL="0" lvl="7" indent="0" algn="r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marL="0" lvl="8" indent="0" algn="r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Dos objetos" type="twoObj">
  <p:cSld name="TWO_OBJECTS">
    <p:spTree>
      <p:nvGrpSpPr>
        <p:cNvPr id="1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Google Shape;70;p22"/>
          <p:cNvSpPr txBox="1"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22"/>
          <p:cNvSpPr txBox="1">
            <a:spLocks noGrp="1"/>
          </p:cNvSpPr>
          <p:nvPr>
            <p:ph type="body" idx="1"/>
          </p:nvPr>
        </p:nvSpPr>
        <p:spPr>
          <a:xfrm>
            <a:off x="2589212" y="2133600"/>
            <a:ext cx="4313864" cy="3777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marL="914400" lvl="1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marL="1371600" lvl="2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marL="1828800" lvl="3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marL="2286000" lvl="4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72" name="Google Shape;72;p22"/>
          <p:cNvSpPr txBox="1">
            <a:spLocks noGrp="1"/>
          </p:cNvSpPr>
          <p:nvPr>
            <p:ph type="body" idx="2"/>
          </p:nvPr>
        </p:nvSpPr>
        <p:spPr>
          <a:xfrm>
            <a:off x="7190747" y="2126222"/>
            <a:ext cx="4313864" cy="3777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marL="914400" lvl="1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marL="1371600" lvl="2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marL="1828800" lvl="3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marL="2286000" lvl="4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73" name="Google Shape;73;p22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22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5" name="Google Shape;75;p22"/>
          <p:cNvSpPr/>
          <p:nvPr/>
        </p:nvSpPr>
        <p:spPr>
          <a:xfrm rot="10800000" flipH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6" name="Google Shape;76;p22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ación" type="twoTxTwoObj">
  <p:cSld name="TWO_OBJECTS_WITH_TEXT"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23"/>
          <p:cNvSpPr txBox="1"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9" name="Google Shape;79;p23"/>
          <p:cNvSpPr txBox="1"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2400"/>
              <a:buNone/>
              <a:defRPr sz="2400" b="0"/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2000"/>
              <a:buNone/>
              <a:defRPr sz="2000" b="1"/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800"/>
              <a:buNone/>
              <a:defRPr sz="1800" b="1"/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 b="1"/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 b="1"/>
            </a:lvl5pPr>
            <a:lvl6pPr marL="2743200" lvl="5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 b="1"/>
            </a:lvl6pPr>
            <a:lvl7pPr marL="3200400" lvl="6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 b="1"/>
            </a:lvl7pPr>
            <a:lvl8pPr marL="3657600" lvl="7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 b="1"/>
            </a:lvl8pPr>
            <a:lvl9pPr marL="4114800" lvl="8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80" name="Google Shape;80;p23"/>
          <p:cNvSpPr txBox="1">
            <a:spLocks noGrp="1"/>
          </p:cNvSpPr>
          <p:nvPr>
            <p:ph type="body" idx="2"/>
          </p:nvPr>
        </p:nvSpPr>
        <p:spPr>
          <a:xfrm>
            <a:off x="2589212" y="2548966"/>
            <a:ext cx="4342893" cy="33540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marL="914400" lvl="1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marL="1371600" lvl="2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marL="1828800" lvl="3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marL="2286000" lvl="4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81" name="Google Shape;81;p23"/>
          <p:cNvSpPr txBox="1">
            <a:spLocks noGrp="1"/>
          </p:cNvSpPr>
          <p:nvPr>
            <p:ph type="body" idx="3"/>
          </p:nvPr>
        </p:nvSpPr>
        <p:spPr>
          <a:xfrm>
            <a:off x="7506629" y="1969475"/>
            <a:ext cx="3999001" cy="5762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2400"/>
              <a:buNone/>
              <a:defRPr sz="2400" b="0"/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2000"/>
              <a:buNone/>
              <a:defRPr sz="2000" b="1"/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800"/>
              <a:buNone/>
              <a:defRPr sz="1800" b="1"/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 b="1"/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 b="1"/>
            </a:lvl5pPr>
            <a:lvl6pPr marL="2743200" lvl="5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 b="1"/>
            </a:lvl6pPr>
            <a:lvl7pPr marL="3200400" lvl="6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 b="1"/>
            </a:lvl7pPr>
            <a:lvl8pPr marL="3657600" lvl="7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 b="1"/>
            </a:lvl8pPr>
            <a:lvl9pPr marL="4114800" lvl="8" indent="-228600" algn="l">
              <a:spcBef>
                <a:spcPts val="1000"/>
              </a:spcBef>
              <a:spcAft>
                <a:spcPts val="0"/>
              </a:spcAft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82" name="Google Shape;82;p23"/>
          <p:cNvSpPr txBox="1">
            <a:spLocks noGrp="1"/>
          </p:cNvSpPr>
          <p:nvPr>
            <p:ph type="body" idx="4"/>
          </p:nvPr>
        </p:nvSpPr>
        <p:spPr>
          <a:xfrm>
            <a:off x="7166957" y="2545738"/>
            <a:ext cx="4338674" cy="33540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marL="914400" lvl="1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marL="1371600" lvl="2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marL="1828800" lvl="3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marL="2286000" lvl="4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83" name="Google Shape;83;p23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4" name="Google Shape;84;p23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5" name="Google Shape;85;p23"/>
          <p:cNvSpPr/>
          <p:nvPr/>
        </p:nvSpPr>
        <p:spPr>
          <a:xfrm rot="10800000" flipH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6" name="Google Shape;86;p23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olo el título" type="titleOnly">
  <p:cSld name="TITLE_ONLY"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24"/>
          <p:cNvSpPr txBox="1"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18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9" name="Google Shape;89;p24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0" name="Google Shape;90;p24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1" name="Google Shape;91;p24"/>
          <p:cNvSpPr/>
          <p:nvPr/>
        </p:nvSpPr>
        <p:spPr>
          <a:xfrm rot="10800000" flipH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2" name="Google Shape;92;p24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En blanco" type="blank">
  <p:cSld name="BLANK"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5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5" name="Google Shape;95;p25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6" name="Google Shape;96;p25"/>
          <p:cNvSpPr/>
          <p:nvPr/>
        </p:nvSpPr>
        <p:spPr>
          <a:xfrm rot="10800000" flipH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7" name="Google Shape;97;p25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ido con título" type="objTx">
  <p:cSld name="OBJECT_WITH_CAPTION_TEXT">
    <p:spTree>
      <p:nvGrpSpPr>
        <p:cNvPr id="1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26"/>
          <p:cNvSpPr txBox="1"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2000"/>
              <a:buFont typeface="Century Gothic"/>
              <a:buNone/>
              <a:defRPr sz="2000" b="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0" name="Google Shape;100;p26"/>
          <p:cNvSpPr txBox="1">
            <a:spLocks noGrp="1"/>
          </p:cNvSpPr>
          <p:nvPr>
            <p:ph type="body" idx="1"/>
          </p:nvPr>
        </p:nvSpPr>
        <p:spPr>
          <a:xfrm>
            <a:off x="6323012" y="446088"/>
            <a:ext cx="5181600" cy="5414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1pPr>
            <a:lvl2pPr marL="914400" lvl="1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2pPr>
            <a:lvl3pPr marL="1371600" lvl="2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3pPr>
            <a:lvl4pPr marL="1828800" lvl="3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4pPr>
            <a:lvl5pPr marL="2286000" lvl="4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5pPr>
            <a:lvl6pPr marL="2743200" lvl="5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6pPr>
            <a:lvl7pPr marL="3200400" lvl="6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7pPr>
            <a:lvl8pPr marL="3657600" lvl="7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8pPr>
            <a:lvl9pPr marL="4114800" lvl="8" indent="-342900" algn="l">
              <a:spcBef>
                <a:spcPts val="1000"/>
              </a:spcBef>
              <a:spcAft>
                <a:spcPts val="0"/>
              </a:spcAft>
              <a:buSzPts val="1800"/>
              <a:buChar char="🠶"/>
              <a:defRPr/>
            </a:lvl9pPr>
          </a:lstStyle>
          <a:p>
            <a:endParaRPr/>
          </a:p>
        </p:txBody>
      </p:sp>
      <p:sp>
        <p:nvSpPr>
          <p:cNvPr id="101" name="Google Shape;101;p26"/>
          <p:cNvSpPr txBox="1">
            <a:spLocks noGrp="1"/>
          </p:cNvSpPr>
          <p:nvPr>
            <p:ph type="body" idx="2"/>
          </p:nvPr>
        </p:nvSpPr>
        <p:spPr>
          <a:xfrm>
            <a:off x="2589212" y="1598613"/>
            <a:ext cx="3505199" cy="42624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1000"/>
              </a:spcBef>
              <a:spcAft>
                <a:spcPts val="0"/>
              </a:spcAft>
              <a:buSzPts val="1400"/>
              <a:buNone/>
              <a:defRPr sz="1400"/>
            </a:lvl1pPr>
            <a:lvl2pPr marL="914400" lvl="1" indent="-228600" algn="l">
              <a:spcBef>
                <a:spcPts val="1000"/>
              </a:spcBef>
              <a:spcAft>
                <a:spcPts val="0"/>
              </a:spcAft>
              <a:buSzPts val="1200"/>
              <a:buNone/>
              <a:defRPr sz="1200"/>
            </a:lvl2pPr>
            <a:lvl3pPr marL="1371600" lvl="2" indent="-228600" algn="l">
              <a:spcBef>
                <a:spcPts val="1000"/>
              </a:spcBef>
              <a:spcAft>
                <a:spcPts val="0"/>
              </a:spcAft>
              <a:buSzPts val="1000"/>
              <a:buNone/>
              <a:defRPr sz="1000"/>
            </a:lvl3pPr>
            <a:lvl4pPr marL="1828800" lvl="3" indent="-228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4pPr>
            <a:lvl5pPr marL="2286000" lvl="4" indent="-228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5pPr>
            <a:lvl6pPr marL="2743200" lvl="5" indent="-228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6pPr>
            <a:lvl7pPr marL="3200400" lvl="6" indent="-228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7pPr>
            <a:lvl8pPr marL="3657600" lvl="7" indent="-228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8pPr>
            <a:lvl9pPr marL="4114800" lvl="8" indent="-228600" algn="l">
              <a:spcBef>
                <a:spcPts val="1000"/>
              </a:spcBef>
              <a:spcAft>
                <a:spcPts val="0"/>
              </a:spcAft>
              <a:buSzPts val="900"/>
              <a:buNone/>
              <a:defRPr sz="900"/>
            </a:lvl9pPr>
          </a:lstStyle>
          <a:p>
            <a:endParaRPr/>
          </a:p>
        </p:txBody>
      </p:sp>
      <p:sp>
        <p:nvSpPr>
          <p:cNvPr id="102" name="Google Shape;102;p26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3" name="Google Shape;103;p26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4" name="Google Shape;104;p26"/>
          <p:cNvSpPr/>
          <p:nvPr/>
        </p:nvSpPr>
        <p:spPr>
          <a:xfrm rot="10800000" flipH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 extrusionOk="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5" name="Google Shape;105;p26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FFFFFF"/>
            </a:gs>
            <a:gs pos="100000">
              <a:srgbClr val="DDD7C7"/>
            </a:gs>
          </a:gsLst>
          <a:path path="circle">
            <a:fillToRect r="100000" b="100000"/>
          </a:path>
          <a:tileRect l="-100000" t="-100000"/>
        </a:gra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oogle Shape;10;p17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11" name="Google Shape;11;p17"/>
            <p:cNvSpPr/>
            <p:nvPr/>
          </p:nvSpPr>
          <p:spPr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l" t="t" r="r" b="b"/>
              <a:pathLst>
                <a:path w="22" h="136" extrusionOk="0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12;p17"/>
            <p:cNvSpPr/>
            <p:nvPr/>
          </p:nvSpPr>
          <p:spPr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l" t="t" r="r" b="b"/>
              <a:pathLst>
                <a:path w="140" h="504" extrusionOk="0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13;p17"/>
            <p:cNvSpPr/>
            <p:nvPr/>
          </p:nvSpPr>
          <p:spPr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l" t="t" r="r" b="b"/>
              <a:pathLst>
                <a:path w="132" h="308" extrusionOk="0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14;p17"/>
            <p:cNvSpPr/>
            <p:nvPr/>
          </p:nvSpPr>
          <p:spPr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l" t="t" r="r" b="b"/>
              <a:pathLst>
                <a:path w="37" h="79" extrusionOk="0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15;p17"/>
            <p:cNvSpPr/>
            <p:nvPr/>
          </p:nvSpPr>
          <p:spPr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l" t="t" r="r" b="b"/>
              <a:pathLst>
                <a:path w="178" h="722" extrusionOk="0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16;p17"/>
            <p:cNvSpPr/>
            <p:nvPr/>
          </p:nvSpPr>
          <p:spPr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l" t="t" r="r" b="b"/>
              <a:pathLst>
                <a:path w="23" h="635" extrusionOk="0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17;p17"/>
            <p:cNvSpPr/>
            <p:nvPr/>
          </p:nvSpPr>
          <p:spPr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l" t="t" r="r" b="b"/>
              <a:pathLst>
                <a:path w="17" h="107" extrusionOk="0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" name="Google Shape;18;p17"/>
            <p:cNvSpPr/>
            <p:nvPr/>
          </p:nvSpPr>
          <p:spPr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l" t="t" r="r" b="b"/>
              <a:pathLst>
                <a:path w="41" h="222" extrusionOk="0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" name="Google Shape;19;p17"/>
            <p:cNvSpPr/>
            <p:nvPr/>
          </p:nvSpPr>
          <p:spPr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l" t="t" r="r" b="b"/>
              <a:pathLst>
                <a:path w="450" h="878" extrusionOk="0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" name="Google Shape;20;p17"/>
            <p:cNvSpPr/>
            <p:nvPr/>
          </p:nvSpPr>
          <p:spPr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l" t="t" r="r" b="b"/>
              <a:pathLst>
                <a:path w="35" h="73" extrusionOk="0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" name="Google Shape;21;p17"/>
            <p:cNvSpPr/>
            <p:nvPr/>
          </p:nvSpPr>
          <p:spPr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l" t="t" r="r" b="b"/>
              <a:pathLst>
                <a:path w="8" h="48" extrusionOk="0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" name="Google Shape;22;p17"/>
            <p:cNvSpPr/>
            <p:nvPr/>
          </p:nvSpPr>
          <p:spPr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l" t="t" r="r" b="b"/>
              <a:pathLst>
                <a:path w="52" h="135" extrusionOk="0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dk2">
                <a:alpha val="20000"/>
              </a:scheme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3" name="Google Shape;23;p17"/>
          <p:cNvGrpSpPr/>
          <p:nvPr/>
        </p:nvGrpSpPr>
        <p:grpSpPr>
          <a:xfrm>
            <a:off x="27222" y="-786"/>
            <a:ext cx="2356674" cy="6854039"/>
            <a:chOff x="6627813" y="194833"/>
            <a:chExt cx="1952625" cy="5678918"/>
          </a:xfrm>
        </p:grpSpPr>
        <p:sp>
          <p:nvSpPr>
            <p:cNvPr id="24" name="Google Shape;24;p17"/>
            <p:cNvSpPr/>
            <p:nvPr/>
          </p:nvSpPr>
          <p:spPr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l" t="t" r="r" b="b"/>
              <a:pathLst>
                <a:path w="103" h="920" extrusionOk="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" name="Google Shape;25;p17"/>
            <p:cNvSpPr/>
            <p:nvPr/>
          </p:nvSpPr>
          <p:spPr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l" t="t" r="r" b="b"/>
              <a:pathLst>
                <a:path w="88" h="330" extrusionOk="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" name="Google Shape;26;p17"/>
            <p:cNvSpPr/>
            <p:nvPr/>
          </p:nvSpPr>
          <p:spPr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l" t="t" r="r" b="b"/>
              <a:pathLst>
                <a:path w="90" h="207" extrusionOk="0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Google Shape;27;p17"/>
            <p:cNvSpPr/>
            <p:nvPr/>
          </p:nvSpPr>
          <p:spPr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l" t="t" r="r" b="b"/>
              <a:pathLst>
                <a:path w="115" h="467" extrusionOk="0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Google Shape;28;p17"/>
            <p:cNvSpPr/>
            <p:nvPr/>
          </p:nvSpPr>
          <p:spPr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l" t="t" r="r" b="b"/>
              <a:pathLst>
                <a:path w="36" h="633" extrusionOk="0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" name="Google Shape;29;p17"/>
            <p:cNvSpPr/>
            <p:nvPr/>
          </p:nvSpPr>
          <p:spPr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l" t="t" r="r" b="b"/>
              <a:pathLst>
                <a:path w="28" h="59" extrusionOk="0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" name="Google Shape;30;p17"/>
            <p:cNvSpPr/>
            <p:nvPr/>
          </p:nvSpPr>
          <p:spPr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l" t="t" r="r" b="b"/>
              <a:pathLst>
                <a:path w="17" h="107" extrusionOk="0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" name="Google Shape;31;p17"/>
            <p:cNvSpPr/>
            <p:nvPr/>
          </p:nvSpPr>
          <p:spPr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l" t="t" r="r" b="b"/>
              <a:pathLst>
                <a:path w="294" h="568" extrusionOk="0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Google Shape;32;p17"/>
            <p:cNvSpPr/>
            <p:nvPr/>
          </p:nvSpPr>
          <p:spPr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l" t="t" r="r" b="b"/>
              <a:pathLst>
                <a:path w="25" h="53" extrusionOk="0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Google Shape;33;p17"/>
            <p:cNvSpPr/>
            <p:nvPr/>
          </p:nvSpPr>
          <p:spPr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l" t="t" r="r" b="b"/>
              <a:pathLst>
                <a:path w="29" h="141" extrusionOk="0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" name="Google Shape;34;p17"/>
            <p:cNvSpPr/>
            <p:nvPr/>
          </p:nvSpPr>
          <p:spPr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l" t="t" r="r" b="b"/>
              <a:pathLst>
                <a:path w="8" h="48" extrusionOk="0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" name="Google Shape;35;p17"/>
            <p:cNvSpPr/>
            <p:nvPr/>
          </p:nvSpPr>
          <p:spPr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l" t="t" r="r" b="b"/>
              <a:pathLst>
                <a:path w="44" h="111" extrusionOk="0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6" name="Google Shape;36;p17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" name="Google Shape;37;p17"/>
          <p:cNvSpPr txBox="1"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  <a:defRPr sz="3600" b="0" i="0" u="none" strike="noStrike" cap="none">
                <a:solidFill>
                  <a:srgbClr val="262626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2"/>
                </a:solidFill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2"/>
                </a:solidFill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2"/>
                </a:solidFill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2"/>
                </a:solidFill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2"/>
                </a:solidFill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2"/>
                </a:solidFill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2"/>
                </a:solidFill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38" name="Google Shape;38;p17"/>
          <p:cNvSpPr txBox="1"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342900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Noto Sans Symbols"/>
              <a:buChar char="🠶"/>
              <a:defRPr sz="18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marL="914400" marR="0" lvl="1" indent="-330200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Noto Sans Symbols"/>
              <a:buChar char="🠶"/>
              <a:defRPr sz="16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marL="1371600" marR="0" lvl="2" indent="-317500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Noto Sans Symbols"/>
              <a:buChar char="🠶"/>
              <a:defRPr sz="14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marL="1828800" marR="0" lvl="3" indent="-304800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sz="12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marL="2286000" marR="0" lvl="4" indent="-304800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sz="12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marL="2743200" marR="0" lvl="5" indent="-304800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sz="12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marL="3200400" marR="0" lvl="6" indent="-304800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sz="12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marL="3657600" marR="0" lvl="7" indent="-304800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sz="12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marL="4114800" marR="0" lvl="8" indent="-304800" algn="l" rtl="0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Noto Sans Symbols"/>
              <a:buChar char="🠶"/>
              <a:defRPr sz="1200" b="0" i="0" u="none" strike="noStrike" cap="none">
                <a:solidFill>
                  <a:srgbClr val="3F3F3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endParaRPr/>
          </a:p>
        </p:txBody>
      </p:sp>
      <p:sp>
        <p:nvSpPr>
          <p:cNvPr id="39" name="Google Shape;39;p17"/>
          <p:cNvSpPr txBox="1">
            <a:spLocks noGrp="1"/>
          </p:cNvSpPr>
          <p:nvPr>
            <p:ph type="dt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900" b="0" i="0" u="none" strike="noStrike" cap="none">
                <a:solidFill>
                  <a:srgbClr val="888888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endParaRPr/>
          </a:p>
        </p:txBody>
      </p:sp>
      <p:sp>
        <p:nvSpPr>
          <p:cNvPr id="40" name="Google Shape;40;p17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900" b="0" i="0" u="none" strike="noStrike" cap="none">
                <a:solidFill>
                  <a:srgbClr val="888888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endParaRPr/>
          </a:p>
        </p:txBody>
      </p:sp>
      <p:sp>
        <p:nvSpPr>
          <p:cNvPr id="41" name="Google Shape;41;p17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1pPr>
            <a:lvl2pPr marL="0" marR="0" lvl="1" indent="0" algn="r" rtl="0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2pPr>
            <a:lvl3pPr marL="0" marR="0" lvl="2" indent="0" algn="r" rtl="0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3pPr>
            <a:lvl4pPr marL="0" marR="0" lvl="3" indent="0" algn="r" rtl="0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4pPr>
            <a:lvl5pPr marL="0" marR="0" lvl="4" indent="0" algn="r" rtl="0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5pPr>
            <a:lvl6pPr marL="0" marR="0" lvl="5" indent="0" algn="r" rtl="0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6pPr>
            <a:lvl7pPr marL="0" marR="0" lvl="6" indent="0" algn="r" rtl="0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7pPr>
            <a:lvl8pPr marL="0" marR="0" lvl="7" indent="0" algn="r" rtl="0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8pPr>
            <a:lvl9pPr marL="0" marR="0" lvl="8" indent="0" algn="r" rtl="0">
              <a:spcBef>
                <a:spcPts val="0"/>
              </a:spcBef>
              <a:buNone/>
              <a:defRPr sz="2000" b="0" i="0" u="none" strike="noStrike" cap="none">
                <a:solidFill>
                  <a:srgbClr val="FEFFFF"/>
                </a:solidFill>
                <a:latin typeface="Century Gothic"/>
                <a:ea typeface="Century Gothic"/>
                <a:cs typeface="Century Gothic"/>
                <a:sym typeface="Century Gothic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‹Nº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Google Shape;175;p1"/>
          <p:cNvSpPr txBox="1"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5400"/>
              <a:buFont typeface="Century Gothic"/>
              <a:buNone/>
            </a:pPr>
            <a:r>
              <a:rPr lang="es-AR"/>
              <a:t>Diseño de Bases de Datos</a:t>
            </a:r>
            <a:endParaRPr/>
          </a:p>
        </p:txBody>
      </p:sp>
      <p:sp>
        <p:nvSpPr>
          <p:cNvPr id="176" name="Google Shape;176;p1"/>
          <p:cNvSpPr txBox="1"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1260"/>
              <a:buNone/>
            </a:pPr>
            <a:endParaRPr/>
          </a:p>
          <a:p>
            <a:pPr marL="0" lvl="0" indent="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SzPts val="1260"/>
              <a:buNone/>
            </a:pPr>
            <a:r>
              <a:rPr lang="es-AR" sz="1260"/>
              <a:t>Prof.  Luciano Marrero</a:t>
            </a:r>
            <a:endParaRPr/>
          </a:p>
          <a:p>
            <a:pPr marL="0" lvl="0" indent="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SzPts val="1260"/>
              <a:buNone/>
            </a:pPr>
            <a:r>
              <a:rPr lang="es-AR" sz="1260"/>
              <a:t>	Pablo Thomas</a:t>
            </a:r>
            <a:endParaRPr/>
          </a:p>
          <a:p>
            <a:pPr marL="0" lvl="0" indent="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SzPts val="1260"/>
              <a:buNone/>
            </a:pPr>
            <a:r>
              <a:rPr lang="es-AR" sz="1260"/>
              <a:t>          Rodolfo Bertone</a:t>
            </a:r>
            <a:endParaRPr sz="126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" name="Google Shape;319;p11"/>
          <p:cNvSpPr txBox="1"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Conceptos Básicos</a:t>
            </a:r>
            <a:endParaRPr/>
          </a:p>
        </p:txBody>
      </p:sp>
      <p:grpSp>
        <p:nvGrpSpPr>
          <p:cNvPr id="320" name="Google Shape;320;p11"/>
          <p:cNvGrpSpPr/>
          <p:nvPr/>
        </p:nvGrpSpPr>
        <p:grpSpPr>
          <a:xfrm>
            <a:off x="1918952" y="1635617"/>
            <a:ext cx="9585661" cy="4276233"/>
            <a:chOff x="0" y="0"/>
            <a:chExt cx="9585661" cy="4276233"/>
          </a:xfrm>
        </p:grpSpPr>
        <p:cxnSp>
          <p:nvCxnSpPr>
            <p:cNvPr id="321" name="Google Shape;321;p11"/>
            <p:cNvCxnSpPr/>
            <p:nvPr/>
          </p:nvCxnSpPr>
          <p:spPr>
            <a:xfrm>
              <a:off x="0" y="0"/>
              <a:ext cx="9585661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539E36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22" name="Google Shape;322;p11"/>
            <p:cNvSpPr/>
            <p:nvPr/>
          </p:nvSpPr>
          <p:spPr>
            <a:xfrm>
              <a:off x="0" y="0"/>
              <a:ext cx="1917132" cy="427623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3" name="Google Shape;323;p11"/>
            <p:cNvSpPr txBox="1"/>
            <p:nvPr/>
          </p:nvSpPr>
          <p:spPr>
            <a:xfrm>
              <a:off x="0" y="0"/>
              <a:ext cx="1917132" cy="427623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44775" tIns="144775" rIns="144775" bIns="1447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3800"/>
                <a:buFont typeface="Century Gothic"/>
                <a:buNone/>
              </a:pPr>
              <a:r>
                <a:rPr lang="es-AR" sz="3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Que es un DBMS o SGBD?</a:t>
              </a:r>
              <a:endParaRPr sz="3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324" name="Google Shape;324;p11"/>
            <p:cNvSpPr/>
            <p:nvPr/>
          </p:nvSpPr>
          <p:spPr>
            <a:xfrm>
              <a:off x="2060917" y="66816"/>
              <a:ext cx="7524743" cy="133632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5" name="Google Shape;325;p11"/>
            <p:cNvSpPr txBox="1"/>
            <p:nvPr/>
          </p:nvSpPr>
          <p:spPr>
            <a:xfrm>
              <a:off x="2060917" y="66816"/>
              <a:ext cx="7524743" cy="133632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5250" tIns="95250" rIns="95250" bIns="95250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500"/>
                <a:buFont typeface="Century Gothic"/>
                <a:buNone/>
              </a:pPr>
              <a:r>
                <a:rPr lang="es-AR" sz="25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Las siglas 🡪 Data Base Management System o Sistema Gerenciador de Bases de Datos</a:t>
              </a:r>
              <a:endParaRPr sz="25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26" name="Google Shape;326;p11"/>
            <p:cNvCxnSpPr/>
            <p:nvPr/>
          </p:nvCxnSpPr>
          <p:spPr>
            <a:xfrm>
              <a:off x="1917132" y="1403138"/>
              <a:ext cx="7668528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27" name="Google Shape;327;p11"/>
            <p:cNvSpPr/>
            <p:nvPr/>
          </p:nvSpPr>
          <p:spPr>
            <a:xfrm>
              <a:off x="2060917" y="1469955"/>
              <a:ext cx="7524743" cy="133632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8" name="Google Shape;328;p11"/>
            <p:cNvSpPr txBox="1"/>
            <p:nvPr/>
          </p:nvSpPr>
          <p:spPr>
            <a:xfrm>
              <a:off x="2060917" y="1469955"/>
              <a:ext cx="7524743" cy="133632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5250" tIns="95250" rIns="95250" bIns="95250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500"/>
                <a:buFont typeface="Century Gothic"/>
                <a:buNone/>
              </a:pPr>
              <a:r>
                <a:rPr lang="es-AR" sz="25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Es una colección de programas que permiten a los usuarios crear y mantener la BD</a:t>
              </a:r>
              <a:endParaRPr sz="25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29" name="Google Shape;329;p11"/>
            <p:cNvCxnSpPr/>
            <p:nvPr/>
          </p:nvCxnSpPr>
          <p:spPr>
            <a:xfrm>
              <a:off x="1917132" y="2806277"/>
              <a:ext cx="7668528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30" name="Google Shape;330;p11"/>
            <p:cNvSpPr/>
            <p:nvPr/>
          </p:nvSpPr>
          <p:spPr>
            <a:xfrm>
              <a:off x="2060917" y="2873094"/>
              <a:ext cx="7524743" cy="133632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1" name="Google Shape;331;p11"/>
            <p:cNvSpPr txBox="1"/>
            <p:nvPr/>
          </p:nvSpPr>
          <p:spPr>
            <a:xfrm>
              <a:off x="2060917" y="2873094"/>
              <a:ext cx="7524743" cy="133632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5250" tIns="95250" rIns="95250" bIns="95250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500"/>
                <a:buFont typeface="Century Gothic"/>
                <a:buNone/>
              </a:pPr>
              <a:r>
                <a:rPr lang="es-AR" sz="25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Es un sistema de software de propósito general que facilita los procesos de definición, construcción y manipulación de BD</a:t>
              </a:r>
              <a:endParaRPr sz="25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32" name="Google Shape;332;p11"/>
            <p:cNvCxnSpPr/>
            <p:nvPr/>
          </p:nvCxnSpPr>
          <p:spPr>
            <a:xfrm>
              <a:off x="1917132" y="4209416"/>
              <a:ext cx="7668528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</p:grpSp>
      <p:sp>
        <p:nvSpPr>
          <p:cNvPr id="333" name="Google Shape;333;p11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334" name="Google Shape;334;p11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0</a:t>
            </a:fld>
            <a:endParaRPr sz="24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1" name="Google Shape;341;p12"/>
          <p:cNvSpPr txBox="1"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Conceptos Básicos</a:t>
            </a:r>
            <a:endParaRPr/>
          </a:p>
        </p:txBody>
      </p:sp>
      <p:grpSp>
        <p:nvGrpSpPr>
          <p:cNvPr id="342" name="Google Shape;342;p12"/>
          <p:cNvGrpSpPr/>
          <p:nvPr/>
        </p:nvGrpSpPr>
        <p:grpSpPr>
          <a:xfrm>
            <a:off x="1635617" y="1378039"/>
            <a:ext cx="10264461" cy="4881093"/>
            <a:chOff x="0" y="0"/>
            <a:chExt cx="10264461" cy="4881093"/>
          </a:xfrm>
        </p:grpSpPr>
        <p:cxnSp>
          <p:nvCxnSpPr>
            <p:cNvPr id="343" name="Google Shape;343;p12"/>
            <p:cNvCxnSpPr/>
            <p:nvPr/>
          </p:nvCxnSpPr>
          <p:spPr>
            <a:xfrm>
              <a:off x="0" y="0"/>
              <a:ext cx="10264461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539E36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44" name="Google Shape;344;p12"/>
            <p:cNvSpPr/>
            <p:nvPr/>
          </p:nvSpPr>
          <p:spPr>
            <a:xfrm>
              <a:off x="0" y="0"/>
              <a:ext cx="2052892" cy="488109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5" name="Google Shape;345;p12"/>
            <p:cNvSpPr txBox="1"/>
            <p:nvPr/>
          </p:nvSpPr>
          <p:spPr>
            <a:xfrm>
              <a:off x="0" y="0"/>
              <a:ext cx="2052892" cy="488109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18100" tIns="118100" rIns="118100" bIns="118100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3100"/>
                <a:buFont typeface="Century Gothic"/>
                <a:buNone/>
              </a:pPr>
              <a:r>
                <a:rPr lang="es-AR" sz="31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Objetivos de un DBMS:</a:t>
              </a:r>
              <a:endParaRPr sz="31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346" name="Google Shape;346;p12"/>
            <p:cNvSpPr/>
            <p:nvPr/>
          </p:nvSpPr>
          <p:spPr>
            <a:xfrm>
              <a:off x="2206859" y="32949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7" name="Google Shape;347;p12"/>
            <p:cNvSpPr txBox="1"/>
            <p:nvPr/>
          </p:nvSpPr>
          <p:spPr>
            <a:xfrm>
              <a:off x="2206859" y="32949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75" tIns="68575" rIns="68575" bIns="685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lang="es-AR" sz="1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Evitar redundancia e inconsistencia de datos</a:t>
              </a:r>
              <a:endPara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48" name="Google Shape;348;p12"/>
            <p:cNvCxnSpPr/>
            <p:nvPr/>
          </p:nvCxnSpPr>
          <p:spPr>
            <a:xfrm>
              <a:off x="2052892" y="691944"/>
              <a:ext cx="8211569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49" name="Google Shape;349;p12"/>
            <p:cNvSpPr/>
            <p:nvPr/>
          </p:nvSpPr>
          <p:spPr>
            <a:xfrm>
              <a:off x="2206859" y="724894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0" name="Google Shape;350;p12"/>
            <p:cNvSpPr txBox="1"/>
            <p:nvPr/>
          </p:nvSpPr>
          <p:spPr>
            <a:xfrm>
              <a:off x="2206859" y="724894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75" tIns="68575" rIns="68575" bIns="685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lang="es-AR" sz="1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Permitir acceso a los datos en todo momento</a:t>
              </a:r>
              <a:endPara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51" name="Google Shape;351;p12"/>
            <p:cNvCxnSpPr/>
            <p:nvPr/>
          </p:nvCxnSpPr>
          <p:spPr>
            <a:xfrm>
              <a:off x="2052892" y="1383889"/>
              <a:ext cx="8211569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52" name="Google Shape;352;p12"/>
            <p:cNvSpPr/>
            <p:nvPr/>
          </p:nvSpPr>
          <p:spPr>
            <a:xfrm>
              <a:off x="2206859" y="1416839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" name="Google Shape;353;p12"/>
            <p:cNvSpPr txBox="1"/>
            <p:nvPr/>
          </p:nvSpPr>
          <p:spPr>
            <a:xfrm>
              <a:off x="2206859" y="1416839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75" tIns="68575" rIns="68575" bIns="685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lang="es-AR" sz="1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Evitar anomalías en el acceso concurrente</a:t>
              </a:r>
              <a:endPara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54" name="Google Shape;354;p12"/>
            <p:cNvCxnSpPr/>
            <p:nvPr/>
          </p:nvCxnSpPr>
          <p:spPr>
            <a:xfrm>
              <a:off x="2052892" y="2075834"/>
              <a:ext cx="8211569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55" name="Google Shape;355;p12"/>
            <p:cNvSpPr/>
            <p:nvPr/>
          </p:nvSpPr>
          <p:spPr>
            <a:xfrm>
              <a:off x="2206859" y="2108784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" name="Google Shape;356;p12"/>
            <p:cNvSpPr txBox="1"/>
            <p:nvPr/>
          </p:nvSpPr>
          <p:spPr>
            <a:xfrm>
              <a:off x="2206859" y="2108784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75" tIns="68575" rIns="68575" bIns="685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lang="es-AR" sz="1800" b="0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Restricción a accesos no autorizados 🡪 seguridad. </a:t>
              </a:r>
              <a:endParaRPr sz="1800" b="0" i="0" u="none" strike="noStrike" cap="none" dirty="0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57" name="Google Shape;357;p12"/>
            <p:cNvCxnSpPr/>
            <p:nvPr/>
          </p:nvCxnSpPr>
          <p:spPr>
            <a:xfrm>
              <a:off x="2052892" y="2767779"/>
              <a:ext cx="8211569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58" name="Google Shape;358;p12"/>
            <p:cNvSpPr/>
            <p:nvPr/>
          </p:nvSpPr>
          <p:spPr>
            <a:xfrm>
              <a:off x="2206859" y="2800729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" name="Google Shape;359;p12"/>
            <p:cNvSpPr txBox="1"/>
            <p:nvPr/>
          </p:nvSpPr>
          <p:spPr>
            <a:xfrm>
              <a:off x="2206859" y="2800729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75" tIns="68575" rIns="68575" bIns="685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lang="es-AR" sz="1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Suministro de almacenamiento persistente de datos (aún ante fallos)</a:t>
              </a:r>
              <a:endParaRPr/>
            </a:p>
          </p:txBody>
        </p:sp>
        <p:cxnSp>
          <p:nvCxnSpPr>
            <p:cNvPr id="360" name="Google Shape;360;p12"/>
            <p:cNvCxnSpPr/>
            <p:nvPr/>
          </p:nvCxnSpPr>
          <p:spPr>
            <a:xfrm>
              <a:off x="2052892" y="3459724"/>
              <a:ext cx="8211569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61" name="Google Shape;361;p12"/>
            <p:cNvSpPr/>
            <p:nvPr/>
          </p:nvSpPr>
          <p:spPr>
            <a:xfrm>
              <a:off x="2206859" y="3492674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" name="Google Shape;362;p12"/>
            <p:cNvSpPr txBox="1"/>
            <p:nvPr/>
          </p:nvSpPr>
          <p:spPr>
            <a:xfrm>
              <a:off x="2206859" y="3492674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75" tIns="68575" rIns="68575" bIns="685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lang="es-AR" sz="1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Integridad en los datos</a:t>
              </a:r>
              <a:endPara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63" name="Google Shape;363;p12"/>
            <p:cNvCxnSpPr/>
            <p:nvPr/>
          </p:nvCxnSpPr>
          <p:spPr>
            <a:xfrm>
              <a:off x="2052892" y="4151669"/>
              <a:ext cx="8211569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64" name="Google Shape;364;p12"/>
            <p:cNvSpPr/>
            <p:nvPr/>
          </p:nvSpPr>
          <p:spPr>
            <a:xfrm>
              <a:off x="2206859" y="4184619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" name="Google Shape;365;p12"/>
            <p:cNvSpPr txBox="1"/>
            <p:nvPr/>
          </p:nvSpPr>
          <p:spPr>
            <a:xfrm>
              <a:off x="2206859" y="4184619"/>
              <a:ext cx="8057602" cy="6589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75" tIns="68575" rIns="68575" bIns="685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lang="es-AR" sz="1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Backups.</a:t>
              </a:r>
              <a:endPara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66" name="Google Shape;366;p12"/>
            <p:cNvCxnSpPr/>
            <p:nvPr/>
          </p:nvCxnSpPr>
          <p:spPr>
            <a:xfrm>
              <a:off x="2052892" y="4843614"/>
              <a:ext cx="8211569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</p:grpSp>
      <p:sp>
        <p:nvSpPr>
          <p:cNvPr id="367" name="Google Shape;367;p12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368" name="Google Shape;368;p12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1</a:t>
            </a:fld>
            <a:endParaRPr sz="24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Google Shape;375;p13"/>
          <p:cNvSpPr txBox="1"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Conceptos Básicos</a:t>
            </a:r>
            <a:endParaRPr/>
          </a:p>
        </p:txBody>
      </p:sp>
      <p:grpSp>
        <p:nvGrpSpPr>
          <p:cNvPr id="376" name="Google Shape;376;p13"/>
          <p:cNvGrpSpPr/>
          <p:nvPr/>
        </p:nvGrpSpPr>
        <p:grpSpPr>
          <a:xfrm>
            <a:off x="2021983" y="1648496"/>
            <a:ext cx="9482630" cy="4263354"/>
            <a:chOff x="0" y="0"/>
            <a:chExt cx="9482630" cy="4263354"/>
          </a:xfrm>
        </p:grpSpPr>
        <p:cxnSp>
          <p:nvCxnSpPr>
            <p:cNvPr id="377" name="Google Shape;377;p13"/>
            <p:cNvCxnSpPr/>
            <p:nvPr/>
          </p:nvCxnSpPr>
          <p:spPr>
            <a:xfrm>
              <a:off x="0" y="0"/>
              <a:ext cx="9482630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539E36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78" name="Google Shape;378;p13"/>
            <p:cNvSpPr/>
            <p:nvPr/>
          </p:nvSpPr>
          <p:spPr>
            <a:xfrm>
              <a:off x="0" y="0"/>
              <a:ext cx="1896526" cy="426335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" name="Google Shape;379;p13"/>
            <p:cNvSpPr txBox="1"/>
            <p:nvPr/>
          </p:nvSpPr>
          <p:spPr>
            <a:xfrm>
              <a:off x="0" y="0"/>
              <a:ext cx="1896526" cy="426335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72375" tIns="72375" rIns="72375" bIns="723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900"/>
                <a:buFont typeface="Century Gothic"/>
                <a:buNone/>
              </a:pPr>
              <a:r>
                <a:rPr lang="es-AR" sz="19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Componentes de un DBMS</a:t>
              </a:r>
              <a:endParaRPr sz="19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380" name="Google Shape;380;p13"/>
            <p:cNvSpPr/>
            <p:nvPr/>
          </p:nvSpPr>
          <p:spPr>
            <a:xfrm>
              <a:off x="2038765" y="99089"/>
              <a:ext cx="3650812" cy="198179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" name="Google Shape;381;p13"/>
            <p:cNvSpPr txBox="1"/>
            <p:nvPr/>
          </p:nvSpPr>
          <p:spPr>
            <a:xfrm>
              <a:off x="2038765" y="99089"/>
              <a:ext cx="3650812" cy="198179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5250" tIns="95250" rIns="95250" bIns="95250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500"/>
                <a:buFont typeface="Century Gothic"/>
                <a:buNone/>
              </a:pPr>
              <a:r>
                <a:rPr lang="es-AR" sz="25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DL</a:t>
              </a:r>
              <a:r>
                <a:rPr lang="es-AR" sz="25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</a:t>
              </a:r>
              <a:r>
                <a:rPr lang="es-AR" sz="2500" b="0" i="1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(data definition languaje)</a:t>
              </a:r>
              <a:r>
                <a:rPr lang="es-AR" sz="25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: especifica el esquema de BD. Resultado: Diccionario de datos</a:t>
              </a:r>
              <a:endParaRPr sz="25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82" name="Google Shape;382;p13"/>
            <p:cNvCxnSpPr/>
            <p:nvPr/>
          </p:nvCxnSpPr>
          <p:spPr>
            <a:xfrm>
              <a:off x="1896526" y="2080883"/>
              <a:ext cx="7586104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83" name="Google Shape;383;p13"/>
            <p:cNvSpPr/>
            <p:nvPr/>
          </p:nvSpPr>
          <p:spPr>
            <a:xfrm>
              <a:off x="2038765" y="2179972"/>
              <a:ext cx="3650812" cy="198179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4" name="Google Shape;384;p13"/>
            <p:cNvSpPr txBox="1"/>
            <p:nvPr/>
          </p:nvSpPr>
          <p:spPr>
            <a:xfrm>
              <a:off x="2038765" y="2179972"/>
              <a:ext cx="3650812" cy="198179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5250" tIns="95250" rIns="95250" bIns="95250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500"/>
                <a:buFont typeface="Century Gothic"/>
                <a:buNone/>
              </a:pPr>
              <a:r>
                <a:rPr lang="es-AR" sz="25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ML</a:t>
              </a:r>
              <a:r>
                <a:rPr lang="es-AR" sz="25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</a:t>
              </a:r>
              <a:r>
                <a:rPr lang="es-AR" sz="2500" b="0" i="1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(data manipulation languaje)</a:t>
              </a:r>
              <a:r>
                <a:rPr lang="es-AR" sz="25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:</a:t>
              </a:r>
              <a:endParaRPr sz="25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385" name="Google Shape;385;p13"/>
            <p:cNvSpPr/>
            <p:nvPr/>
          </p:nvSpPr>
          <p:spPr>
            <a:xfrm>
              <a:off x="5831817" y="2179972"/>
              <a:ext cx="3650812" cy="49544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6" name="Google Shape;386;p13"/>
            <p:cNvSpPr txBox="1"/>
            <p:nvPr/>
          </p:nvSpPr>
          <p:spPr>
            <a:xfrm>
              <a:off x="5831817" y="2179972"/>
              <a:ext cx="3650812" cy="49544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75" tIns="68575" rIns="68575" bIns="685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lang="es-AR" sz="1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Recuperación de información</a:t>
              </a:r>
              <a:endPara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87" name="Google Shape;387;p13"/>
            <p:cNvCxnSpPr/>
            <p:nvPr/>
          </p:nvCxnSpPr>
          <p:spPr>
            <a:xfrm>
              <a:off x="5689578" y="2675421"/>
              <a:ext cx="3650812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88" name="Google Shape;388;p13"/>
            <p:cNvSpPr/>
            <p:nvPr/>
          </p:nvSpPr>
          <p:spPr>
            <a:xfrm>
              <a:off x="5831817" y="2675421"/>
              <a:ext cx="3650812" cy="49544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9" name="Google Shape;389;p13"/>
            <p:cNvSpPr txBox="1"/>
            <p:nvPr/>
          </p:nvSpPr>
          <p:spPr>
            <a:xfrm>
              <a:off x="5831817" y="2675421"/>
              <a:ext cx="3650812" cy="49544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75" tIns="68575" rIns="68575" bIns="685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lang="es-AR" sz="1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Agregar información</a:t>
              </a:r>
              <a:endPara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90" name="Google Shape;390;p13"/>
            <p:cNvCxnSpPr/>
            <p:nvPr/>
          </p:nvCxnSpPr>
          <p:spPr>
            <a:xfrm>
              <a:off x="5689578" y="3170869"/>
              <a:ext cx="3650812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91" name="Google Shape;391;p13"/>
            <p:cNvSpPr/>
            <p:nvPr/>
          </p:nvSpPr>
          <p:spPr>
            <a:xfrm>
              <a:off x="5831817" y="3170869"/>
              <a:ext cx="3650812" cy="49544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2" name="Google Shape;392;p13"/>
            <p:cNvSpPr txBox="1"/>
            <p:nvPr/>
          </p:nvSpPr>
          <p:spPr>
            <a:xfrm>
              <a:off x="5831817" y="3170869"/>
              <a:ext cx="3650812" cy="49544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75" tIns="68575" rIns="68575" bIns="685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lang="es-AR" sz="1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Quitar información</a:t>
              </a:r>
              <a:endPara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93" name="Google Shape;393;p13"/>
            <p:cNvCxnSpPr/>
            <p:nvPr/>
          </p:nvCxnSpPr>
          <p:spPr>
            <a:xfrm>
              <a:off x="5689578" y="3666317"/>
              <a:ext cx="3650812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394" name="Google Shape;394;p13"/>
            <p:cNvSpPr/>
            <p:nvPr/>
          </p:nvSpPr>
          <p:spPr>
            <a:xfrm>
              <a:off x="5831817" y="3666317"/>
              <a:ext cx="3650812" cy="49544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5" name="Google Shape;395;p13"/>
            <p:cNvSpPr txBox="1"/>
            <p:nvPr/>
          </p:nvSpPr>
          <p:spPr>
            <a:xfrm>
              <a:off x="5831817" y="3666317"/>
              <a:ext cx="3650812" cy="49544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8575" tIns="68575" rIns="68575" bIns="685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None/>
              </a:pPr>
              <a:r>
                <a:rPr lang="es-AR" sz="1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Modificar información</a:t>
              </a:r>
              <a:endParaRPr sz="18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396" name="Google Shape;396;p13"/>
            <p:cNvCxnSpPr/>
            <p:nvPr/>
          </p:nvCxnSpPr>
          <p:spPr>
            <a:xfrm>
              <a:off x="1896526" y="4161766"/>
              <a:ext cx="7586104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</p:grpSp>
      <p:sp>
        <p:nvSpPr>
          <p:cNvPr id="397" name="Google Shape;397;p13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398" name="Google Shape;398;p13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2</a:t>
            </a:fld>
            <a:endParaRPr sz="24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" name="Google Shape;404;p14"/>
          <p:cNvSpPr txBox="1"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Conceptos Básicos</a:t>
            </a:r>
            <a:endParaRPr/>
          </a:p>
        </p:txBody>
      </p:sp>
      <p:grpSp>
        <p:nvGrpSpPr>
          <p:cNvPr id="405" name="Google Shape;405;p14"/>
          <p:cNvGrpSpPr/>
          <p:nvPr/>
        </p:nvGrpSpPr>
        <p:grpSpPr>
          <a:xfrm>
            <a:off x="2589213" y="2136999"/>
            <a:ext cx="8915400" cy="3771450"/>
            <a:chOff x="0" y="3399"/>
            <a:chExt cx="8915400" cy="3771450"/>
          </a:xfrm>
        </p:grpSpPr>
        <p:sp>
          <p:nvSpPr>
            <p:cNvPr id="406" name="Google Shape;406;p14"/>
            <p:cNvSpPr/>
            <p:nvPr/>
          </p:nvSpPr>
          <p:spPr>
            <a:xfrm>
              <a:off x="0" y="3399"/>
              <a:ext cx="8915400" cy="815490"/>
            </a:xfrm>
            <a:prstGeom prst="roundRect">
              <a:avLst>
                <a:gd name="adj" fmla="val 16667"/>
              </a:avLst>
            </a:prstGeom>
            <a:solidFill>
              <a:srgbClr val="539E36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7" name="Google Shape;407;p14"/>
            <p:cNvSpPr txBox="1"/>
            <p:nvPr/>
          </p:nvSpPr>
          <p:spPr>
            <a:xfrm>
              <a:off x="39809" y="43208"/>
              <a:ext cx="8835782" cy="73587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9525" tIns="129525" rIns="129525" bIns="129525" anchor="ctr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3400"/>
                <a:buFont typeface="Century Gothic"/>
                <a:buNone/>
              </a:pPr>
              <a:r>
                <a:rPr lang="es-AR" sz="3400" b="1" i="0" u="none" strike="noStrike" cap="none" dirty="0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ML 🡺 Características:</a:t>
              </a:r>
              <a:endParaRPr sz="3400" b="0" i="0" u="none" strike="noStrike" cap="none" dirty="0">
                <a:solidFill>
                  <a:schemeClr val="lt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408" name="Google Shape;408;p14"/>
            <p:cNvSpPr/>
            <p:nvPr/>
          </p:nvSpPr>
          <p:spPr>
            <a:xfrm>
              <a:off x="0" y="818889"/>
              <a:ext cx="8915400" cy="295596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9" name="Google Shape;409;p14"/>
            <p:cNvSpPr txBox="1"/>
            <p:nvPr/>
          </p:nvSpPr>
          <p:spPr>
            <a:xfrm>
              <a:off x="0" y="818889"/>
              <a:ext cx="8915400" cy="295596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83050" tIns="43175" rIns="241800" bIns="43175" anchor="t" anchorCtr="0">
              <a:noAutofit/>
            </a:bodyPr>
            <a:lstStyle/>
            <a:p>
              <a:pPr marL="228600" marR="0" lvl="1" indent="-22860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700"/>
                <a:buFont typeface="Century Gothic"/>
                <a:buChar char="•"/>
              </a:pPr>
              <a:r>
                <a:rPr lang="es-AR" sz="2700" b="1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Procedimentales</a:t>
              </a:r>
              <a:r>
                <a:rPr lang="es-AR" sz="2700" b="0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</a:t>
              </a:r>
              <a:r>
                <a:rPr lang="es-AR" sz="2700" b="1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(SQL) 🡪 </a:t>
              </a:r>
              <a:r>
                <a:rPr lang="es-AR" sz="2700" b="0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requieren que el usuario especifique </a:t>
              </a:r>
              <a:r>
                <a:rPr lang="es-AR" sz="2700" b="1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qué</a:t>
              </a:r>
              <a:r>
                <a:rPr lang="es-AR" sz="2700" b="0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datos se muestran y </a:t>
              </a:r>
              <a:r>
                <a:rPr lang="es-AR" sz="2700" b="1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cómo</a:t>
              </a:r>
              <a:r>
                <a:rPr lang="es-AR" sz="2700" b="0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obtener esos datos</a:t>
              </a:r>
              <a:r>
                <a:rPr lang="es-AR" sz="2700" b="1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</a:t>
              </a:r>
              <a:r>
                <a:rPr lang="es-AR" sz="2700" b="0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</a:t>
              </a:r>
              <a:endParaRPr sz="2700" b="0" i="0" u="none" strike="noStrike" cap="none" dirty="0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  <a:p>
              <a:pPr marL="228600" marR="0" lvl="1" indent="-57150" algn="l" rtl="0">
                <a:lnSpc>
                  <a:spcPct val="90000"/>
                </a:lnSpc>
                <a:spcBef>
                  <a:spcPts val="540"/>
                </a:spcBef>
                <a:spcAft>
                  <a:spcPts val="0"/>
                </a:spcAft>
                <a:buClr>
                  <a:schemeClr val="dk1"/>
                </a:buClr>
                <a:buSzPts val="2700"/>
                <a:buFont typeface="Century Gothic"/>
                <a:buNone/>
              </a:pPr>
              <a:endParaRPr sz="2700" b="0" i="0" u="none" strike="noStrike" cap="none" dirty="0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  <a:p>
              <a:pPr marL="228600" marR="0" lvl="1" indent="-228600" algn="l" rtl="0">
                <a:lnSpc>
                  <a:spcPct val="90000"/>
                </a:lnSpc>
                <a:spcBef>
                  <a:spcPts val="540"/>
                </a:spcBef>
                <a:spcAft>
                  <a:spcPts val="0"/>
                </a:spcAft>
                <a:buClr>
                  <a:schemeClr val="dk1"/>
                </a:buClr>
                <a:buSzPts val="2700"/>
                <a:buFont typeface="Century Gothic"/>
                <a:buChar char="•"/>
              </a:pPr>
              <a:r>
                <a:rPr lang="es-AR" sz="2700" b="1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No Procedimentales (QBE)</a:t>
              </a:r>
              <a:r>
                <a:rPr lang="es-AR" sz="2700" b="0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</a:t>
              </a:r>
              <a:r>
                <a:rPr lang="es-AR" sz="2700" b="1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🡪 </a:t>
              </a:r>
              <a:r>
                <a:rPr lang="es-AR" sz="2700" b="0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requieren que el usuario especifique </a:t>
              </a:r>
              <a:r>
                <a:rPr lang="es-AR" sz="2700" b="1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qué</a:t>
              </a:r>
              <a:r>
                <a:rPr lang="es-AR" sz="2700" b="0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datos se muestran y </a:t>
              </a:r>
              <a:r>
                <a:rPr lang="es-AR" sz="2700" b="1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sin especificar</a:t>
              </a:r>
              <a:r>
                <a:rPr lang="es-AR" sz="2700" b="0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</a:t>
              </a:r>
              <a:r>
                <a:rPr lang="es-AR" sz="2700" b="1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cómo</a:t>
              </a:r>
              <a:r>
                <a:rPr lang="es-AR" sz="2700" b="0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obtener esos datos</a:t>
              </a:r>
              <a:r>
                <a:rPr lang="es-AR" sz="2700" b="1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</a:t>
              </a:r>
              <a:endParaRPr sz="2700" b="0" i="0" u="none" strike="noStrike" cap="none" dirty="0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</p:grpSp>
      <p:sp>
        <p:nvSpPr>
          <p:cNvPr id="410" name="Google Shape;410;p14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411" name="Google Shape;411;p14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3</a:t>
            </a:fld>
            <a:endParaRPr sz="24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" name="Google Shape;417;p15"/>
          <p:cNvSpPr txBox="1"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Conceptos Básicos</a:t>
            </a:r>
            <a:endParaRPr/>
          </a:p>
        </p:txBody>
      </p:sp>
      <p:grpSp>
        <p:nvGrpSpPr>
          <p:cNvPr id="418" name="Google Shape;418;p15"/>
          <p:cNvGrpSpPr/>
          <p:nvPr/>
        </p:nvGrpSpPr>
        <p:grpSpPr>
          <a:xfrm>
            <a:off x="1828800" y="1478942"/>
            <a:ext cx="10161430" cy="4646115"/>
            <a:chOff x="0" y="10750"/>
            <a:chExt cx="10161430" cy="4646115"/>
          </a:xfrm>
        </p:grpSpPr>
        <p:sp>
          <p:nvSpPr>
            <p:cNvPr id="419" name="Google Shape;419;p15"/>
            <p:cNvSpPr/>
            <p:nvPr/>
          </p:nvSpPr>
          <p:spPr>
            <a:xfrm>
              <a:off x="0" y="10750"/>
              <a:ext cx="10161430" cy="551655"/>
            </a:xfrm>
            <a:prstGeom prst="roundRect">
              <a:avLst>
                <a:gd name="adj" fmla="val 16667"/>
              </a:avLst>
            </a:prstGeom>
            <a:solidFill>
              <a:srgbClr val="539E36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0" name="Google Shape;420;p15"/>
            <p:cNvSpPr txBox="1"/>
            <p:nvPr/>
          </p:nvSpPr>
          <p:spPr>
            <a:xfrm>
              <a:off x="26930" y="37680"/>
              <a:ext cx="10107570" cy="4977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87625" tIns="87625" rIns="87625" bIns="87625" anchor="ctr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300"/>
                <a:buFont typeface="Century Gothic"/>
                <a:buNone/>
              </a:pPr>
              <a:r>
                <a:rPr lang="es-AR" sz="2300" b="0" i="0" u="none" strike="noStrike" cap="none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Actores involucrados con una BD</a:t>
              </a:r>
              <a:endParaRPr sz="2300" b="0" i="0" u="none" strike="noStrike" cap="none">
                <a:solidFill>
                  <a:schemeClr val="lt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421" name="Google Shape;421;p15"/>
            <p:cNvSpPr/>
            <p:nvPr/>
          </p:nvSpPr>
          <p:spPr>
            <a:xfrm>
              <a:off x="0" y="562405"/>
              <a:ext cx="10161430" cy="409446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2" name="Google Shape;422;p15"/>
            <p:cNvSpPr txBox="1"/>
            <p:nvPr/>
          </p:nvSpPr>
          <p:spPr>
            <a:xfrm>
              <a:off x="0" y="562405"/>
              <a:ext cx="10161430" cy="409446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322625" tIns="29200" rIns="163575" bIns="29200" anchor="t" anchorCtr="0">
              <a:noAutofit/>
            </a:bodyPr>
            <a:lstStyle/>
            <a:p>
              <a:pPr marL="171450" marR="0" lvl="1" indent="-17145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Char char="•"/>
              </a:pPr>
              <a:r>
                <a:rPr lang="es-AR" sz="1800" b="1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BA o ADB</a:t>
              </a:r>
              <a:endParaRPr sz="1800" b="1" i="0" u="none" strike="noStrike" cap="none" dirty="0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  <a:p>
              <a:pPr marL="342900" marR="0" lvl="2" indent="-171450" algn="l" rtl="0">
                <a:lnSpc>
                  <a:spcPct val="90000"/>
                </a:lnSpc>
                <a:spcBef>
                  <a:spcPts val="36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Char char="•"/>
              </a:pPr>
              <a:r>
                <a:rPr lang="es-AR" sz="1800" b="0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Administra el recurso, que es la BD. Autoriza accesos, coordina y vigila la utilización de recursos de hardware y software, responsable ante problemas de violación de seguridad o respuesta lenta del sistema. </a:t>
              </a:r>
              <a:endParaRPr sz="1800" b="0" i="0" u="none" strike="noStrike" cap="none" dirty="0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  <a:p>
              <a:pPr marL="171450" marR="0" lvl="1" indent="-171450" algn="l" rtl="0">
                <a:lnSpc>
                  <a:spcPct val="90000"/>
                </a:lnSpc>
                <a:spcBef>
                  <a:spcPts val="36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Char char="•"/>
              </a:pPr>
              <a:r>
                <a:rPr lang="es-AR" sz="1800" b="1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iseñador de BD</a:t>
              </a:r>
              <a:endParaRPr sz="1800" b="1" i="0" u="none" strike="noStrike" cap="none" dirty="0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  <a:p>
              <a:pPr marL="342900" marR="0" lvl="2" indent="-171450" algn="l" rtl="0">
                <a:lnSpc>
                  <a:spcPct val="90000"/>
                </a:lnSpc>
                <a:spcBef>
                  <a:spcPts val="36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Char char="•"/>
              </a:pPr>
              <a:r>
                <a:rPr lang="es-AR" sz="1800" b="0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efinen la estructura de la BD de acuerdo al problema del mundo real que esté representando</a:t>
              </a:r>
              <a:endParaRPr dirty="0"/>
            </a:p>
            <a:p>
              <a:pPr marL="171450" marR="0" lvl="1" indent="-171450" algn="l" rtl="0">
                <a:lnSpc>
                  <a:spcPct val="90000"/>
                </a:lnSpc>
                <a:spcBef>
                  <a:spcPts val="36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Char char="•"/>
              </a:pPr>
              <a:r>
                <a:rPr lang="es-AR" sz="1800" b="1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Analistas de Sistemas</a:t>
              </a:r>
              <a:r>
                <a:rPr lang="es-AR" sz="1800" b="0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</a:t>
              </a:r>
              <a:endParaRPr sz="1800" b="0" i="0" u="none" strike="noStrike" cap="none" dirty="0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  <a:p>
              <a:pPr marL="342900" marR="0" lvl="2" indent="-171450" algn="l" rtl="0">
                <a:lnSpc>
                  <a:spcPct val="90000"/>
                </a:lnSpc>
                <a:spcBef>
                  <a:spcPts val="36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Char char="•"/>
              </a:pPr>
              <a:r>
                <a:rPr lang="es-AR" sz="1800" b="0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eterminan los requerimientos de los usuarios finales, generando la información necesaria para el diseñador.</a:t>
              </a:r>
              <a:endParaRPr sz="1800" b="0" i="0" u="none" strike="noStrike" cap="none" dirty="0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  <a:p>
              <a:pPr marL="171450" marR="0" lvl="1" indent="-171450" algn="l" rtl="0">
                <a:lnSpc>
                  <a:spcPct val="90000"/>
                </a:lnSpc>
                <a:spcBef>
                  <a:spcPts val="36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Char char="•"/>
              </a:pPr>
              <a:r>
                <a:rPr lang="es-AR" sz="1800" b="1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Programadores</a:t>
              </a:r>
              <a:endParaRPr sz="1800" b="1" i="0" u="none" strike="noStrike" cap="none" dirty="0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  <a:p>
              <a:pPr marL="342900" marR="0" lvl="2" indent="-171450" algn="l" rtl="0">
                <a:lnSpc>
                  <a:spcPct val="90000"/>
                </a:lnSpc>
                <a:spcBef>
                  <a:spcPts val="36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Char char="•"/>
              </a:pPr>
              <a:r>
                <a:rPr lang="es-AR" sz="1800" b="0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Implementan las especificaciones de los analistas utilizando la BD generada por el diseñador.</a:t>
              </a:r>
              <a:endParaRPr sz="1800" b="0" i="0" u="none" strike="noStrike" cap="none" dirty="0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  <a:p>
              <a:pPr marL="171450" marR="0" lvl="1" indent="-171450" algn="l" rtl="0">
                <a:lnSpc>
                  <a:spcPct val="90000"/>
                </a:lnSpc>
                <a:spcBef>
                  <a:spcPts val="36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Century Gothic"/>
                <a:buChar char="•"/>
              </a:pPr>
              <a:r>
                <a:rPr lang="es-AR" sz="1800" b="1" i="0" u="none" strike="noStrike" cap="none" dirty="0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Usuarios (distintos tipos)</a:t>
              </a:r>
              <a:endParaRPr sz="1800" b="1" i="0" u="none" strike="noStrike" cap="none" dirty="0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</p:grpSp>
      <p:sp>
        <p:nvSpPr>
          <p:cNvPr id="423" name="Google Shape;423;p15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424" name="Google Shape;424;p15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4</a:t>
            </a:fld>
            <a:endParaRPr sz="24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" name="Google Shape;431;p16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432" name="Google Shape;432;p16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5</a:t>
            </a:fld>
            <a:endParaRPr sz="14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33" name="Google Shape;433;p16"/>
          <p:cNvSpPr txBox="1">
            <a:spLocks noGrp="1"/>
          </p:cNvSpPr>
          <p:nvPr>
            <p:ph type="title"/>
          </p:nvPr>
        </p:nvSpPr>
        <p:spPr>
          <a:xfrm>
            <a:off x="2590800" y="228601"/>
            <a:ext cx="7793038" cy="500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240"/>
              <a:buFont typeface="Century Gothic"/>
              <a:buNone/>
            </a:pPr>
            <a:r>
              <a:rPr lang="es-AR" sz="3240"/>
              <a:t>Conceptos Básicos</a:t>
            </a:r>
            <a:endParaRPr/>
          </a:p>
        </p:txBody>
      </p:sp>
      <p:graphicFrame>
        <p:nvGraphicFramePr>
          <p:cNvPr id="434" name="Google Shape;434;p16"/>
          <p:cNvGraphicFramePr/>
          <p:nvPr/>
        </p:nvGraphicFramePr>
        <p:xfrm>
          <a:off x="2286000" y="762000"/>
          <a:ext cx="8382000" cy="543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8382000" imgH="5430838" progId="Visio.Drawing.3">
                  <p:embed/>
                </p:oleObj>
              </mc:Choice>
              <mc:Fallback>
                <p:oleObj r:id="rId3" imgW="8382000" imgH="5430838" progId="Visio.Drawing.3">
                  <p:embed/>
                  <p:pic>
                    <p:nvPicPr>
                      <p:cNvPr id="434" name="Google Shape;434;p16"/>
                      <p:cNvPicPr preferRelativeResize="0"/>
                      <p:nvPr/>
                    </p:nvPicPr>
                    <p:blipFill rotWithShape="1">
                      <a:blip r:embed="rId4">
                        <a:alphaModFix/>
                      </a:blip>
                      <a:srcRect/>
                      <a:stretch/>
                    </p:blipFill>
                    <p:spPr>
                      <a:xfrm>
                        <a:off x="2286000" y="762000"/>
                        <a:ext cx="8382000" cy="543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p2"/>
          <p:cNvSpPr txBox="1"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La cátedra</a:t>
            </a:r>
            <a:endParaRPr/>
          </a:p>
        </p:txBody>
      </p:sp>
      <p:sp>
        <p:nvSpPr>
          <p:cNvPr id="182" name="Google Shape;182;p2"/>
          <p:cNvSpPr txBox="1">
            <a:spLocks noGrp="1"/>
          </p:cNvSpPr>
          <p:nvPr>
            <p:ph type="body" idx="1"/>
          </p:nvPr>
        </p:nvSpPr>
        <p:spPr>
          <a:xfrm>
            <a:off x="2589212" y="2133600"/>
            <a:ext cx="8915400" cy="3777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SzPts val="1800"/>
              <a:buChar char="🠶"/>
            </a:pPr>
            <a:r>
              <a:rPr lang="es-AR" dirty="0"/>
              <a:t>Clases</a:t>
            </a:r>
            <a:endParaRPr dirty="0"/>
          </a:p>
          <a:p>
            <a:pPr marL="742950" lvl="1" indent="-285750" algn="l" rtl="0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 dirty="0"/>
              <a:t>Teóricas</a:t>
            </a:r>
            <a:endParaRPr dirty="0"/>
          </a:p>
          <a:p>
            <a:pPr marL="742950" lvl="1" indent="-285750" algn="l" rtl="0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 dirty="0"/>
              <a:t>Explicaciones de Prácticas (donde se presentan ejemplos)</a:t>
            </a:r>
            <a:endParaRPr dirty="0"/>
          </a:p>
          <a:p>
            <a:pPr marL="742950" lvl="1" indent="-285750" algn="l" rtl="0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 dirty="0"/>
              <a:t>Prácticas</a:t>
            </a:r>
            <a:endParaRPr dirty="0"/>
          </a:p>
          <a:p>
            <a:pPr marL="742950" lvl="1" indent="-285750" algn="l" rtl="0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 dirty="0"/>
              <a:t>Se utilizará la plataforma Ideas, </a:t>
            </a:r>
            <a:r>
              <a:rPr lang="es-AR" dirty="0" err="1"/>
              <a:t>Webex</a:t>
            </a:r>
            <a:r>
              <a:rPr lang="es-AR" dirty="0"/>
              <a:t>, Moodle y Skype para consultas</a:t>
            </a:r>
            <a:endParaRPr dirty="0"/>
          </a:p>
          <a:p>
            <a:pPr marL="742950" lvl="1" indent="-184150" algn="l" rtl="0">
              <a:spcBef>
                <a:spcPts val="1000"/>
              </a:spcBef>
              <a:spcAft>
                <a:spcPts val="0"/>
              </a:spcAft>
              <a:buSzPts val="1600"/>
              <a:buNone/>
            </a:pPr>
            <a:endParaRPr dirty="0"/>
          </a:p>
          <a:p>
            <a:pPr marL="342900" lvl="0" indent="-342900" algn="l" rtl="0">
              <a:spcBef>
                <a:spcPts val="1000"/>
              </a:spcBef>
              <a:spcAft>
                <a:spcPts val="0"/>
              </a:spcAft>
              <a:buSzPts val="1800"/>
              <a:buChar char="🠶"/>
            </a:pPr>
            <a:r>
              <a:rPr lang="es-AR" dirty="0"/>
              <a:t>Para aprobar la cursada</a:t>
            </a:r>
            <a:endParaRPr dirty="0"/>
          </a:p>
          <a:p>
            <a:pPr marL="742950" lvl="1" indent="-285750" algn="l" rtl="0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 dirty="0"/>
              <a:t>Un  Parcial </a:t>
            </a:r>
            <a:endParaRPr dirty="0"/>
          </a:p>
          <a:p>
            <a:pPr marL="742950" lvl="1" indent="-285750" algn="l" rtl="0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 dirty="0"/>
              <a:t>Dos recuperatorios</a:t>
            </a:r>
            <a:endParaRPr dirty="0"/>
          </a:p>
        </p:txBody>
      </p:sp>
      <p:sp>
        <p:nvSpPr>
          <p:cNvPr id="183" name="Google Shape;183;p2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184" name="Google Shape;184;p2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2</a:t>
            </a:fld>
            <a:endParaRPr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Google Shape;191;p4"/>
          <p:cNvSpPr txBox="1"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La Materia</a:t>
            </a:r>
            <a:endParaRPr/>
          </a:p>
        </p:txBody>
      </p:sp>
      <p:grpSp>
        <p:nvGrpSpPr>
          <p:cNvPr id="192" name="Google Shape;192;p4"/>
          <p:cNvGrpSpPr/>
          <p:nvPr/>
        </p:nvGrpSpPr>
        <p:grpSpPr>
          <a:xfrm>
            <a:off x="3021052" y="2135917"/>
            <a:ext cx="8051720" cy="3773614"/>
            <a:chOff x="431839" y="2317"/>
            <a:chExt cx="8051720" cy="3773614"/>
          </a:xfrm>
        </p:grpSpPr>
        <p:sp>
          <p:nvSpPr>
            <p:cNvPr id="193" name="Google Shape;193;p4"/>
            <p:cNvSpPr/>
            <p:nvPr/>
          </p:nvSpPr>
          <p:spPr>
            <a:xfrm>
              <a:off x="4331891" y="1440304"/>
              <a:ext cx="2767778" cy="658605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81776"/>
                  </a:lnTo>
                  <a:lnTo>
                    <a:pt x="120000" y="81776"/>
                  </a:lnTo>
                  <a:lnTo>
                    <a:pt x="120000" y="120000"/>
                  </a:lnTo>
                </a:path>
              </a:pathLst>
            </a:custGeom>
            <a:noFill/>
            <a:ln w="15875" cap="rnd" cmpd="sng">
              <a:solidFill>
                <a:srgbClr val="417D2D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194" name="Google Shape;194;p4"/>
            <p:cNvSpPr/>
            <p:nvPr/>
          </p:nvSpPr>
          <p:spPr>
            <a:xfrm>
              <a:off x="4286171" y="1440304"/>
              <a:ext cx="91440" cy="658605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60000" y="0"/>
                  </a:moveTo>
                  <a:lnTo>
                    <a:pt x="60000" y="120000"/>
                  </a:lnTo>
                </a:path>
              </a:pathLst>
            </a:custGeom>
            <a:noFill/>
            <a:ln w="15875" cap="rnd" cmpd="sng">
              <a:solidFill>
                <a:srgbClr val="417D2D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195" name="Google Shape;195;p4"/>
            <p:cNvSpPr/>
            <p:nvPr/>
          </p:nvSpPr>
          <p:spPr>
            <a:xfrm>
              <a:off x="1564112" y="1440304"/>
              <a:ext cx="2767778" cy="658605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20000" y="0"/>
                  </a:moveTo>
                  <a:lnTo>
                    <a:pt x="120000" y="81776"/>
                  </a:lnTo>
                  <a:lnTo>
                    <a:pt x="0" y="81776"/>
                  </a:lnTo>
                  <a:lnTo>
                    <a:pt x="0" y="120000"/>
                  </a:lnTo>
                </a:path>
              </a:pathLst>
            </a:custGeom>
            <a:noFill/>
            <a:ln w="15875" cap="rnd" cmpd="sng">
              <a:solidFill>
                <a:srgbClr val="417D2D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196" name="Google Shape;196;p4"/>
            <p:cNvSpPr/>
            <p:nvPr/>
          </p:nvSpPr>
          <p:spPr>
            <a:xfrm>
              <a:off x="3199618" y="2317"/>
              <a:ext cx="2264546" cy="1437986"/>
            </a:xfrm>
            <a:prstGeom prst="roundRect">
              <a:avLst>
                <a:gd name="adj" fmla="val 10000"/>
              </a:avLst>
            </a:prstGeom>
            <a:solidFill>
              <a:srgbClr val="539E36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7" name="Google Shape;197;p4"/>
            <p:cNvSpPr/>
            <p:nvPr/>
          </p:nvSpPr>
          <p:spPr>
            <a:xfrm>
              <a:off x="3451234" y="241352"/>
              <a:ext cx="2264546" cy="1437986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15875" cap="rnd" cmpd="sng">
              <a:solidFill>
                <a:srgbClr val="539E3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8" name="Google Shape;198;p4"/>
            <p:cNvSpPr txBox="1"/>
            <p:nvPr/>
          </p:nvSpPr>
          <p:spPr>
            <a:xfrm>
              <a:off x="3493351" y="283469"/>
              <a:ext cx="2180312" cy="135375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9050" tIns="99050" rIns="99050" bIns="990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600"/>
                <a:buFont typeface="Century Gothic"/>
                <a:buNone/>
              </a:pPr>
              <a:r>
                <a:rPr lang="es-AR" sz="26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Contenidos básicos</a:t>
              </a:r>
              <a:endParaRPr/>
            </a:p>
          </p:txBody>
        </p:sp>
        <p:sp>
          <p:nvSpPr>
            <p:cNvPr id="199" name="Google Shape;199;p4"/>
            <p:cNvSpPr/>
            <p:nvPr/>
          </p:nvSpPr>
          <p:spPr>
            <a:xfrm>
              <a:off x="431839" y="2098910"/>
              <a:ext cx="2264546" cy="1437986"/>
            </a:xfrm>
            <a:prstGeom prst="roundRect">
              <a:avLst>
                <a:gd name="adj" fmla="val 10000"/>
              </a:avLst>
            </a:prstGeom>
            <a:solidFill>
              <a:srgbClr val="539E36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" name="Google Shape;200;p4"/>
            <p:cNvSpPr/>
            <p:nvPr/>
          </p:nvSpPr>
          <p:spPr>
            <a:xfrm>
              <a:off x="683455" y="2337945"/>
              <a:ext cx="2264546" cy="1437986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15875" cap="rnd" cmpd="sng">
              <a:solidFill>
                <a:srgbClr val="539E3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1" name="Google Shape;201;p4"/>
            <p:cNvSpPr txBox="1"/>
            <p:nvPr/>
          </p:nvSpPr>
          <p:spPr>
            <a:xfrm>
              <a:off x="725572" y="2380062"/>
              <a:ext cx="2180312" cy="135375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9050" tIns="99050" rIns="99050" bIns="990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600"/>
                <a:buFont typeface="Century Gothic"/>
                <a:buNone/>
              </a:pPr>
              <a:r>
                <a:rPr lang="es-AR" sz="26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Modelado de Datos</a:t>
              </a:r>
              <a:endParaRPr/>
            </a:p>
          </p:txBody>
        </p:sp>
        <p:sp>
          <p:nvSpPr>
            <p:cNvPr id="202" name="Google Shape;202;p4"/>
            <p:cNvSpPr/>
            <p:nvPr/>
          </p:nvSpPr>
          <p:spPr>
            <a:xfrm>
              <a:off x="3199618" y="2098910"/>
              <a:ext cx="2264546" cy="1437986"/>
            </a:xfrm>
            <a:prstGeom prst="roundRect">
              <a:avLst>
                <a:gd name="adj" fmla="val 10000"/>
              </a:avLst>
            </a:prstGeom>
            <a:solidFill>
              <a:srgbClr val="539E36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3" name="Google Shape;203;p4"/>
            <p:cNvSpPr/>
            <p:nvPr/>
          </p:nvSpPr>
          <p:spPr>
            <a:xfrm>
              <a:off x="3451234" y="2337945"/>
              <a:ext cx="2264546" cy="1437986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15875" cap="rnd" cmpd="sng">
              <a:solidFill>
                <a:srgbClr val="539E3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4" name="Google Shape;204;p4"/>
            <p:cNvSpPr txBox="1"/>
            <p:nvPr/>
          </p:nvSpPr>
          <p:spPr>
            <a:xfrm>
              <a:off x="3493351" y="2380062"/>
              <a:ext cx="2180312" cy="135375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9050" tIns="99050" rIns="99050" bIns="990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600"/>
                <a:buFont typeface="Century Gothic"/>
                <a:buNone/>
              </a:pPr>
              <a:r>
                <a:rPr lang="es-AR" sz="26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SQL</a:t>
              </a:r>
              <a:endParaRPr/>
            </a:p>
          </p:txBody>
        </p:sp>
        <p:sp>
          <p:nvSpPr>
            <p:cNvPr id="205" name="Google Shape;205;p4"/>
            <p:cNvSpPr/>
            <p:nvPr/>
          </p:nvSpPr>
          <p:spPr>
            <a:xfrm>
              <a:off x="5967397" y="2098910"/>
              <a:ext cx="2264546" cy="1437986"/>
            </a:xfrm>
            <a:prstGeom prst="roundRect">
              <a:avLst>
                <a:gd name="adj" fmla="val 10000"/>
              </a:avLst>
            </a:prstGeom>
            <a:solidFill>
              <a:srgbClr val="539E36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6" name="Google Shape;206;p4"/>
            <p:cNvSpPr/>
            <p:nvPr/>
          </p:nvSpPr>
          <p:spPr>
            <a:xfrm>
              <a:off x="6219013" y="2337945"/>
              <a:ext cx="2264546" cy="1437986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15875" cap="rnd" cmpd="sng">
              <a:solidFill>
                <a:srgbClr val="539E3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7" name="Google Shape;207;p4"/>
            <p:cNvSpPr txBox="1"/>
            <p:nvPr/>
          </p:nvSpPr>
          <p:spPr>
            <a:xfrm>
              <a:off x="6261130" y="2380062"/>
              <a:ext cx="2180312" cy="135375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9050" tIns="99050" rIns="99050" bIns="990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600"/>
                <a:buFont typeface="Century Gothic"/>
                <a:buNone/>
              </a:pPr>
              <a:r>
                <a:rPr lang="es-AR" sz="26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Seguridad e Integridad de datos</a:t>
              </a:r>
              <a:endParaRPr/>
            </a:p>
          </p:txBody>
        </p:sp>
      </p:grpSp>
      <p:sp>
        <p:nvSpPr>
          <p:cNvPr id="208" name="Google Shape;208;p4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209" name="Google Shape;209;p4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3</a:t>
            </a:fld>
            <a:endParaRPr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5"/>
          <p:cNvSpPr txBox="1"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Bibliografia</a:t>
            </a:r>
            <a:endParaRPr/>
          </a:p>
        </p:txBody>
      </p:sp>
      <p:sp>
        <p:nvSpPr>
          <p:cNvPr id="217" name="Google Shape;217;p5"/>
          <p:cNvSpPr txBox="1">
            <a:spLocks noGrp="1"/>
          </p:cNvSpPr>
          <p:nvPr>
            <p:ph type="body" idx="1"/>
          </p:nvPr>
        </p:nvSpPr>
        <p:spPr>
          <a:xfrm>
            <a:off x="2589212" y="2133600"/>
            <a:ext cx="8915400" cy="3777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SzPts val="1800"/>
              <a:buChar char="🠶"/>
            </a:pPr>
            <a:r>
              <a:rPr lang="es-AR" dirty="0"/>
              <a:t>Introducción a las Bases de Datos. Conceptos Básicos (Bertone, Thomas)</a:t>
            </a:r>
            <a:endParaRPr dirty="0"/>
          </a:p>
          <a:p>
            <a:pPr marL="742950" lvl="1" indent="-285750" algn="l" rtl="0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 dirty="0"/>
              <a:t>Fundamentos de Bases de Datos (</a:t>
            </a:r>
            <a:r>
              <a:rPr lang="es-AR" dirty="0" err="1"/>
              <a:t>Korth</a:t>
            </a:r>
            <a:r>
              <a:rPr lang="es-AR" dirty="0"/>
              <a:t> </a:t>
            </a:r>
            <a:r>
              <a:rPr lang="es-AR" dirty="0" err="1"/>
              <a:t>Silvershatz</a:t>
            </a:r>
            <a:r>
              <a:rPr lang="es-AR" dirty="0"/>
              <a:t>)</a:t>
            </a:r>
            <a:endParaRPr dirty="0"/>
          </a:p>
          <a:p>
            <a:pPr marL="742950" lvl="1" indent="-285750" algn="l" rtl="0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 dirty="0"/>
              <a:t>Introducción a los sistemas de Bases de Datos. Date. Addison Wesley. </a:t>
            </a:r>
            <a:endParaRPr dirty="0"/>
          </a:p>
          <a:p>
            <a:pPr marL="742950" lvl="1" indent="-285750" algn="l" rtl="0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 dirty="0"/>
              <a:t>Diseño Conceptual de Bases de Datos: un enfoque entidad interrelaciones.  </a:t>
            </a:r>
            <a:r>
              <a:rPr lang="es-AR" dirty="0" err="1"/>
              <a:t>Batini</a:t>
            </a:r>
            <a:r>
              <a:rPr lang="es-AR" dirty="0"/>
              <a:t>, </a:t>
            </a:r>
            <a:r>
              <a:rPr lang="es-AR" dirty="0" err="1"/>
              <a:t>Navatte</a:t>
            </a:r>
            <a:r>
              <a:rPr lang="es-AR" dirty="0"/>
              <a:t>, </a:t>
            </a:r>
            <a:r>
              <a:rPr lang="es-AR" dirty="0" err="1"/>
              <a:t>Cieri</a:t>
            </a:r>
            <a:r>
              <a:rPr lang="es-AR" dirty="0"/>
              <a:t>.  Addison Wesley.</a:t>
            </a:r>
            <a:endParaRPr dirty="0"/>
          </a:p>
          <a:p>
            <a:pPr marL="742950" lvl="1" indent="-285750" algn="l" rtl="0">
              <a:spcBef>
                <a:spcPts val="1000"/>
              </a:spcBef>
              <a:spcAft>
                <a:spcPts val="0"/>
              </a:spcAft>
              <a:buSzPts val="1600"/>
              <a:buChar char="🠶"/>
            </a:pPr>
            <a:r>
              <a:rPr lang="es-AR" dirty="0"/>
              <a:t>Fundamento de sistemas de Bases de Datos. </a:t>
            </a:r>
            <a:r>
              <a:rPr lang="es-AR" dirty="0" err="1"/>
              <a:t>Elmasri</a:t>
            </a:r>
            <a:r>
              <a:rPr lang="es-AR" dirty="0"/>
              <a:t>, </a:t>
            </a:r>
            <a:r>
              <a:rPr lang="es-AR" dirty="0" err="1"/>
              <a:t>Navate</a:t>
            </a:r>
            <a:r>
              <a:rPr lang="es-AR" dirty="0"/>
              <a:t>. Addison Wesley..</a:t>
            </a:r>
            <a:endParaRPr dirty="0"/>
          </a:p>
          <a:p>
            <a:pPr marL="742950" lvl="1" indent="-184150" algn="l" rtl="0">
              <a:spcBef>
                <a:spcPts val="1000"/>
              </a:spcBef>
              <a:spcAft>
                <a:spcPts val="0"/>
              </a:spcAft>
              <a:buSzPts val="1600"/>
              <a:buNone/>
            </a:pPr>
            <a:endParaRPr dirty="0"/>
          </a:p>
          <a:p>
            <a:pPr marL="342900" lvl="0" indent="-228600" algn="l" rtl="0">
              <a:spcBef>
                <a:spcPts val="1000"/>
              </a:spcBef>
              <a:spcAft>
                <a:spcPts val="0"/>
              </a:spcAft>
              <a:buSzPts val="1800"/>
              <a:buNone/>
            </a:pPr>
            <a:endParaRPr dirty="0"/>
          </a:p>
        </p:txBody>
      </p:sp>
      <p:sp>
        <p:nvSpPr>
          <p:cNvPr id="218" name="Google Shape;218;p5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219" name="Google Shape;219;p5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4</a:t>
            </a:fld>
            <a:endParaRPr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" name="Google Shape;225;p6"/>
          <p:cNvSpPr txBox="1"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4000"/>
              <a:buFont typeface="Century Gothic"/>
              <a:buNone/>
            </a:pPr>
            <a:r>
              <a:rPr lang="es-AR"/>
              <a:t>Diseño de Bases de Datos	</a:t>
            </a:r>
            <a:endParaRPr/>
          </a:p>
        </p:txBody>
      </p:sp>
      <p:sp>
        <p:nvSpPr>
          <p:cNvPr id="226" name="Google Shape;226;p6"/>
          <p:cNvSpPr txBox="1"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SzPts val="2000"/>
              <a:buNone/>
            </a:pPr>
            <a:r>
              <a:rPr lang="es-AR"/>
              <a:t>Clase 1</a:t>
            </a:r>
            <a:endParaRPr/>
          </a:p>
        </p:txBody>
      </p:sp>
      <p:sp>
        <p:nvSpPr>
          <p:cNvPr id="227" name="Google Shape;227;p6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228" name="Google Shape;228;p6"/>
          <p:cNvSpPr txBox="1">
            <a:spLocks noGrp="1"/>
          </p:cNvSpPr>
          <p:nvPr>
            <p:ph type="sldNum" idx="12"/>
          </p:nvPr>
        </p:nvSpPr>
        <p:spPr>
          <a:xfrm>
            <a:off x="531812" y="3244139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5</a:t>
            </a:fld>
            <a:endParaRPr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" name="Google Shape;234;p7"/>
          <p:cNvSpPr txBox="1"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Agenda</a:t>
            </a:r>
            <a:endParaRPr/>
          </a:p>
        </p:txBody>
      </p:sp>
      <p:grpSp>
        <p:nvGrpSpPr>
          <p:cNvPr id="235" name="Google Shape;235;p7"/>
          <p:cNvGrpSpPr/>
          <p:nvPr/>
        </p:nvGrpSpPr>
        <p:grpSpPr>
          <a:xfrm>
            <a:off x="2589213" y="2133646"/>
            <a:ext cx="8915399" cy="3778157"/>
            <a:chOff x="0" y="46"/>
            <a:chExt cx="8915399" cy="3778157"/>
          </a:xfrm>
        </p:grpSpPr>
        <p:sp>
          <p:nvSpPr>
            <p:cNvPr id="236" name="Google Shape;236;p7"/>
            <p:cNvSpPr/>
            <p:nvPr/>
          </p:nvSpPr>
          <p:spPr>
            <a:xfrm rot="5400000">
              <a:off x="5325270" y="-1931379"/>
              <a:ext cx="1474403" cy="5705856"/>
            </a:xfrm>
            <a:prstGeom prst="round2SameRect">
              <a:avLst>
                <a:gd name="adj1" fmla="val 16667"/>
                <a:gd name="adj2" fmla="val 0"/>
              </a:avLst>
            </a:prstGeom>
            <a:solidFill>
              <a:srgbClr val="CFDECC">
                <a:alpha val="89803"/>
              </a:srgbClr>
            </a:solidFill>
            <a:ln w="15875" cap="rnd" cmpd="sng">
              <a:solidFill>
                <a:srgbClr val="CFDECC">
                  <a:alpha val="89803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7" name="Google Shape;237;p7"/>
            <p:cNvSpPr txBox="1"/>
            <p:nvPr/>
          </p:nvSpPr>
          <p:spPr>
            <a:xfrm>
              <a:off x="3209544" y="256321"/>
              <a:ext cx="5633882" cy="133045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44775" tIns="72375" rIns="144775" bIns="72375" anchor="ctr" anchorCtr="0">
              <a:noAutofit/>
            </a:bodyPr>
            <a:lstStyle/>
            <a:p>
              <a:pPr marL="285750" marR="0" lvl="1" indent="-28575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3800"/>
                <a:buFont typeface="Century Gothic"/>
                <a:buChar char="•"/>
              </a:pPr>
              <a:r>
                <a:rPr lang="es-AR" sz="3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Definiciones</a:t>
              </a:r>
              <a:endParaRPr/>
            </a:p>
            <a:p>
              <a:pPr marL="285750" marR="0" lvl="1" indent="-285750" algn="l" rtl="0">
                <a:lnSpc>
                  <a:spcPct val="90000"/>
                </a:lnSpc>
                <a:spcBef>
                  <a:spcPts val="570"/>
                </a:spcBef>
                <a:spcAft>
                  <a:spcPts val="0"/>
                </a:spcAft>
                <a:buClr>
                  <a:schemeClr val="dk1"/>
                </a:buClr>
                <a:buSzPts val="3800"/>
                <a:buFont typeface="Century Gothic"/>
                <a:buChar char="•"/>
              </a:pPr>
              <a:r>
                <a:rPr lang="es-AR" sz="3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Características</a:t>
              </a:r>
              <a:endParaRPr/>
            </a:p>
          </p:txBody>
        </p:sp>
        <p:sp>
          <p:nvSpPr>
            <p:cNvPr id="238" name="Google Shape;238;p7"/>
            <p:cNvSpPr/>
            <p:nvPr/>
          </p:nvSpPr>
          <p:spPr>
            <a:xfrm>
              <a:off x="0" y="46"/>
              <a:ext cx="3209544" cy="1843003"/>
            </a:xfrm>
            <a:prstGeom prst="roundRect">
              <a:avLst>
                <a:gd name="adj" fmla="val 16667"/>
              </a:avLst>
            </a:prstGeom>
            <a:solidFill>
              <a:srgbClr val="539E36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9" name="Google Shape;239;p7"/>
            <p:cNvSpPr txBox="1"/>
            <p:nvPr/>
          </p:nvSpPr>
          <p:spPr>
            <a:xfrm>
              <a:off x="89968" y="90014"/>
              <a:ext cx="3029608" cy="166306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37150" tIns="68575" rIns="137150" bIns="68575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3600"/>
                <a:buFont typeface="Century Gothic"/>
                <a:buNone/>
              </a:pPr>
              <a:r>
                <a:rPr lang="es-AR" sz="3600" b="0" i="0" u="none" strike="noStrike" cap="none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Conceptos básicos de BD</a:t>
              </a:r>
              <a:endParaRPr/>
            </a:p>
          </p:txBody>
        </p:sp>
        <p:sp>
          <p:nvSpPr>
            <p:cNvPr id="240" name="Google Shape;240;p7"/>
            <p:cNvSpPr/>
            <p:nvPr/>
          </p:nvSpPr>
          <p:spPr>
            <a:xfrm rot="5400000">
              <a:off x="5325270" y="3773"/>
              <a:ext cx="1474403" cy="5705856"/>
            </a:xfrm>
            <a:prstGeom prst="round2SameRect">
              <a:avLst>
                <a:gd name="adj1" fmla="val 16667"/>
                <a:gd name="adj2" fmla="val 0"/>
              </a:avLst>
            </a:prstGeom>
            <a:solidFill>
              <a:srgbClr val="CFDECC">
                <a:alpha val="89803"/>
              </a:srgbClr>
            </a:solidFill>
            <a:ln w="15875" cap="rnd" cmpd="sng">
              <a:solidFill>
                <a:srgbClr val="CFDECC">
                  <a:alpha val="89803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1" name="Google Shape;241;p7"/>
            <p:cNvSpPr txBox="1"/>
            <p:nvPr/>
          </p:nvSpPr>
          <p:spPr>
            <a:xfrm>
              <a:off x="3209544" y="2191473"/>
              <a:ext cx="5633882" cy="133045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44775" tIns="72375" rIns="144775" bIns="72375" anchor="ctr" anchorCtr="0">
              <a:noAutofit/>
            </a:bodyPr>
            <a:lstStyle/>
            <a:p>
              <a:pPr marL="285750" marR="0" lvl="1" indent="-28575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3800"/>
                <a:buFont typeface="Century Gothic"/>
                <a:buChar char="•"/>
              </a:pPr>
              <a:r>
                <a:rPr lang="es-AR" sz="3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Introducción</a:t>
              </a:r>
              <a:endParaRPr/>
            </a:p>
            <a:p>
              <a:pPr marL="285750" marR="0" lvl="1" indent="-285750" algn="l" rtl="0">
                <a:lnSpc>
                  <a:spcPct val="90000"/>
                </a:lnSpc>
                <a:spcBef>
                  <a:spcPts val="570"/>
                </a:spcBef>
                <a:spcAft>
                  <a:spcPts val="0"/>
                </a:spcAft>
                <a:buClr>
                  <a:schemeClr val="dk1"/>
                </a:buClr>
                <a:buSzPts val="3800"/>
                <a:buFont typeface="Century Gothic"/>
                <a:buChar char="•"/>
              </a:pPr>
              <a:r>
                <a:rPr lang="es-AR" sz="38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Entidad Relación</a:t>
              </a:r>
              <a:endParaRPr/>
            </a:p>
          </p:txBody>
        </p:sp>
        <p:sp>
          <p:nvSpPr>
            <p:cNvPr id="242" name="Google Shape;242;p7"/>
            <p:cNvSpPr/>
            <p:nvPr/>
          </p:nvSpPr>
          <p:spPr>
            <a:xfrm>
              <a:off x="0" y="1935200"/>
              <a:ext cx="3209544" cy="1843003"/>
            </a:xfrm>
            <a:prstGeom prst="roundRect">
              <a:avLst>
                <a:gd name="adj" fmla="val 16667"/>
              </a:avLst>
            </a:prstGeom>
            <a:solidFill>
              <a:srgbClr val="539E36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3" name="Google Shape;243;p7"/>
            <p:cNvSpPr txBox="1"/>
            <p:nvPr/>
          </p:nvSpPr>
          <p:spPr>
            <a:xfrm>
              <a:off x="89968" y="2025168"/>
              <a:ext cx="3029608" cy="166306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37150" tIns="68575" rIns="137150" bIns="68575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3600"/>
                <a:buFont typeface="Century Gothic"/>
                <a:buNone/>
              </a:pPr>
              <a:r>
                <a:rPr lang="es-AR" sz="3600" b="0" i="0" u="none" strike="noStrike" cap="none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Modelado</a:t>
              </a:r>
              <a:endParaRPr/>
            </a:p>
          </p:txBody>
        </p:sp>
      </p:grpSp>
      <p:sp>
        <p:nvSpPr>
          <p:cNvPr id="244" name="Google Shape;244;p7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245" name="Google Shape;245;p7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6</a:t>
            </a:fld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" name="Google Shape;251;p8"/>
          <p:cNvSpPr txBox="1"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Conceptos básicos</a:t>
            </a:r>
            <a:endParaRPr/>
          </a:p>
        </p:txBody>
      </p:sp>
      <p:grpSp>
        <p:nvGrpSpPr>
          <p:cNvPr id="252" name="Google Shape;252;p8"/>
          <p:cNvGrpSpPr/>
          <p:nvPr/>
        </p:nvGrpSpPr>
        <p:grpSpPr>
          <a:xfrm>
            <a:off x="2589213" y="2133600"/>
            <a:ext cx="8915400" cy="3778250"/>
            <a:chOff x="0" y="0"/>
            <a:chExt cx="8915400" cy="3778250"/>
          </a:xfrm>
        </p:grpSpPr>
        <p:cxnSp>
          <p:nvCxnSpPr>
            <p:cNvPr id="253" name="Google Shape;253;p8"/>
            <p:cNvCxnSpPr/>
            <p:nvPr/>
          </p:nvCxnSpPr>
          <p:spPr>
            <a:xfrm>
              <a:off x="0" y="0"/>
              <a:ext cx="8915400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539E36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254" name="Google Shape;254;p8"/>
            <p:cNvSpPr/>
            <p:nvPr/>
          </p:nvSpPr>
          <p:spPr>
            <a:xfrm>
              <a:off x="0" y="0"/>
              <a:ext cx="1991525" cy="37782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5" name="Google Shape;255;p8"/>
            <p:cNvSpPr txBox="1"/>
            <p:nvPr/>
          </p:nvSpPr>
          <p:spPr>
            <a:xfrm>
              <a:off x="0" y="0"/>
              <a:ext cx="1991525" cy="37782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06675" tIns="106675" rIns="106675" bIns="1066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800"/>
                <a:buFont typeface="Century Gothic"/>
                <a:buNone/>
              </a:pPr>
              <a:r>
                <a:rPr lang="es-AR" sz="28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Qué es una   Base de Datos?</a:t>
              </a:r>
              <a:endParaRPr/>
            </a:p>
          </p:txBody>
        </p:sp>
        <p:sp>
          <p:nvSpPr>
            <p:cNvPr id="256" name="Google Shape;256;p8"/>
            <p:cNvSpPr/>
            <p:nvPr/>
          </p:nvSpPr>
          <p:spPr>
            <a:xfrm>
              <a:off x="2121208" y="35605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7" name="Google Shape;257;p8"/>
            <p:cNvSpPr txBox="1"/>
            <p:nvPr/>
          </p:nvSpPr>
          <p:spPr>
            <a:xfrm>
              <a:off x="2121208" y="35605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72375" tIns="72375" rIns="72375" bIns="723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900"/>
                <a:buFont typeface="Century Gothic"/>
                <a:buNone/>
              </a:pPr>
              <a:r>
                <a:rPr lang="es-AR" sz="19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Es una colección de datos relacionados.</a:t>
              </a:r>
              <a:endParaRPr sz="19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258" name="Google Shape;258;p8"/>
            <p:cNvCxnSpPr/>
            <p:nvPr/>
          </p:nvCxnSpPr>
          <p:spPr>
            <a:xfrm>
              <a:off x="1991525" y="747717"/>
              <a:ext cx="6916400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259" name="Google Shape;259;p8"/>
            <p:cNvSpPr/>
            <p:nvPr/>
          </p:nvSpPr>
          <p:spPr>
            <a:xfrm>
              <a:off x="2121208" y="783322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0" name="Google Shape;260;p8"/>
            <p:cNvSpPr txBox="1"/>
            <p:nvPr/>
          </p:nvSpPr>
          <p:spPr>
            <a:xfrm>
              <a:off x="2121208" y="783322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72375" tIns="72375" rIns="72375" bIns="723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900"/>
                <a:buFont typeface="Century Gothic"/>
                <a:buNone/>
              </a:pPr>
              <a:endParaRPr sz="19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261" name="Google Shape;261;p8"/>
            <p:cNvCxnSpPr/>
            <p:nvPr/>
          </p:nvCxnSpPr>
          <p:spPr>
            <a:xfrm>
              <a:off x="1991525" y="1495434"/>
              <a:ext cx="6916400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262" name="Google Shape;262;p8"/>
            <p:cNvSpPr/>
            <p:nvPr/>
          </p:nvSpPr>
          <p:spPr>
            <a:xfrm>
              <a:off x="2121208" y="1531039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3" name="Google Shape;263;p8"/>
            <p:cNvSpPr txBox="1"/>
            <p:nvPr/>
          </p:nvSpPr>
          <p:spPr>
            <a:xfrm>
              <a:off x="2121208" y="1531039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72375" tIns="72375" rIns="72375" bIns="723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900"/>
                <a:buFont typeface="Century Gothic"/>
                <a:buNone/>
              </a:pPr>
              <a:r>
                <a:rPr lang="es-AR" sz="19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Colección de </a:t>
              </a:r>
              <a:r>
                <a:rPr lang="es-AR" sz="19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archivos</a:t>
              </a:r>
              <a:r>
                <a:rPr lang="es-AR" sz="19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 diseñados para servir a múltiples aplicaciones</a:t>
              </a:r>
              <a:endParaRPr/>
            </a:p>
          </p:txBody>
        </p:sp>
        <p:cxnSp>
          <p:nvCxnSpPr>
            <p:cNvPr id="264" name="Google Shape;264;p8"/>
            <p:cNvCxnSpPr/>
            <p:nvPr/>
          </p:nvCxnSpPr>
          <p:spPr>
            <a:xfrm>
              <a:off x="1991525" y="2243151"/>
              <a:ext cx="6916400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265" name="Google Shape;265;p8"/>
            <p:cNvSpPr/>
            <p:nvPr/>
          </p:nvSpPr>
          <p:spPr>
            <a:xfrm>
              <a:off x="2121208" y="2278757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6" name="Google Shape;266;p8"/>
            <p:cNvSpPr txBox="1"/>
            <p:nvPr/>
          </p:nvSpPr>
          <p:spPr>
            <a:xfrm>
              <a:off x="2121208" y="2278757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72375" tIns="72375" rIns="72375" bIns="723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900"/>
                <a:buFont typeface="Century Gothic"/>
                <a:buNone/>
              </a:pPr>
              <a:endParaRPr sz="19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267" name="Google Shape;267;p8"/>
            <p:cNvCxnSpPr/>
            <p:nvPr/>
          </p:nvCxnSpPr>
          <p:spPr>
            <a:xfrm>
              <a:off x="1991525" y="2990868"/>
              <a:ext cx="6916400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268" name="Google Shape;268;p8"/>
            <p:cNvSpPr/>
            <p:nvPr/>
          </p:nvSpPr>
          <p:spPr>
            <a:xfrm>
              <a:off x="2121208" y="3026474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9" name="Google Shape;269;p8"/>
            <p:cNvSpPr txBox="1"/>
            <p:nvPr/>
          </p:nvSpPr>
          <p:spPr>
            <a:xfrm>
              <a:off x="2121208" y="3026474"/>
              <a:ext cx="6786717" cy="712111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72375" tIns="72375" rIns="72375" bIns="7237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900"/>
                <a:buFont typeface="Century Gothic"/>
                <a:buNone/>
              </a:pPr>
              <a:r>
                <a:rPr lang="es-AR" sz="19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Un dato representa hechos conocidos que pueden registrarse y que tienen un resultado implícito. </a:t>
              </a:r>
              <a:endParaRPr sz="1900" b="0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cxnSp>
          <p:nvCxnSpPr>
            <p:cNvPr id="270" name="Google Shape;270;p8"/>
            <p:cNvCxnSpPr/>
            <p:nvPr/>
          </p:nvCxnSpPr>
          <p:spPr>
            <a:xfrm>
              <a:off x="1991525" y="3738585"/>
              <a:ext cx="6916400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</p:grpSp>
      <p:sp>
        <p:nvSpPr>
          <p:cNvPr id="271" name="Google Shape;271;p8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272" name="Google Shape;272;p8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7</a:t>
            </a:fld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Google Shape;278;p9"/>
          <p:cNvSpPr txBox="1"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Conceptos básicos</a:t>
            </a:r>
            <a:endParaRPr/>
          </a:p>
        </p:txBody>
      </p:sp>
      <p:grpSp>
        <p:nvGrpSpPr>
          <p:cNvPr id="279" name="Google Shape;279;p9"/>
          <p:cNvGrpSpPr/>
          <p:nvPr/>
        </p:nvGrpSpPr>
        <p:grpSpPr>
          <a:xfrm>
            <a:off x="1790163" y="1506828"/>
            <a:ext cx="9714450" cy="4430780"/>
            <a:chOff x="0" y="0"/>
            <a:chExt cx="9714450" cy="4430780"/>
          </a:xfrm>
        </p:grpSpPr>
        <p:cxnSp>
          <p:nvCxnSpPr>
            <p:cNvPr id="280" name="Google Shape;280;p9"/>
            <p:cNvCxnSpPr/>
            <p:nvPr/>
          </p:nvCxnSpPr>
          <p:spPr>
            <a:xfrm>
              <a:off x="0" y="0"/>
              <a:ext cx="9714450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539E36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281" name="Google Shape;281;p9"/>
            <p:cNvSpPr/>
            <p:nvPr/>
          </p:nvSpPr>
          <p:spPr>
            <a:xfrm>
              <a:off x="0" y="0"/>
              <a:ext cx="2240189" cy="443078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2" name="Google Shape;282;p9"/>
            <p:cNvSpPr txBox="1"/>
            <p:nvPr/>
          </p:nvSpPr>
          <p:spPr>
            <a:xfrm>
              <a:off x="0" y="0"/>
              <a:ext cx="2240189" cy="443078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400"/>
                <a:buFont typeface="Century Gothic"/>
                <a:buNone/>
              </a:pPr>
              <a:r>
                <a:rPr lang="es-AR" sz="2400" b="1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Propiedades implícitas de una BD:</a:t>
              </a:r>
              <a:endParaRPr sz="2400" b="1" i="0" u="none" strike="noStrike" cap="none">
                <a:solidFill>
                  <a:schemeClr val="dk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283" name="Google Shape;283;p9"/>
            <p:cNvSpPr/>
            <p:nvPr/>
          </p:nvSpPr>
          <p:spPr>
            <a:xfrm>
              <a:off x="2380214" y="52085"/>
              <a:ext cx="7327958" cy="104170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4" name="Google Shape;284;p9"/>
            <p:cNvSpPr txBox="1"/>
            <p:nvPr/>
          </p:nvSpPr>
          <p:spPr>
            <a:xfrm>
              <a:off x="2380214" y="52085"/>
              <a:ext cx="7327958" cy="104170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0950" tIns="60950" rIns="60950" bIns="60950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Century Gothic"/>
                <a:buNone/>
              </a:pPr>
              <a:r>
                <a:rPr lang="es-AR" sz="16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Una BD representa algunos aspectos del mundo real, a veces denominado Universo de Discurso.</a:t>
              </a:r>
              <a:endParaRPr/>
            </a:p>
          </p:txBody>
        </p:sp>
        <p:cxnSp>
          <p:nvCxnSpPr>
            <p:cNvPr id="285" name="Google Shape;285;p9"/>
            <p:cNvCxnSpPr/>
            <p:nvPr/>
          </p:nvCxnSpPr>
          <p:spPr>
            <a:xfrm>
              <a:off x="2240189" y="1093794"/>
              <a:ext cx="7467983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286" name="Google Shape;286;p9"/>
            <p:cNvSpPr/>
            <p:nvPr/>
          </p:nvSpPr>
          <p:spPr>
            <a:xfrm>
              <a:off x="2380214" y="1145880"/>
              <a:ext cx="7327958" cy="104170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7" name="Google Shape;287;p9"/>
            <p:cNvSpPr txBox="1"/>
            <p:nvPr/>
          </p:nvSpPr>
          <p:spPr>
            <a:xfrm>
              <a:off x="2380214" y="1145880"/>
              <a:ext cx="7327958" cy="104170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0950" tIns="60950" rIns="60950" bIns="60950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Century Gothic"/>
                <a:buNone/>
              </a:pPr>
              <a:r>
                <a:rPr lang="es-AR" sz="16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Una BD es una colección coherente de datos con significados inherentes. Un conjunto aleatorio de datos no puede considerarse una BD. O sea los datos deben tener cierta lógica.</a:t>
              </a:r>
              <a:endParaRPr/>
            </a:p>
          </p:txBody>
        </p:sp>
        <p:cxnSp>
          <p:nvCxnSpPr>
            <p:cNvPr id="288" name="Google Shape;288;p9"/>
            <p:cNvCxnSpPr/>
            <p:nvPr/>
          </p:nvCxnSpPr>
          <p:spPr>
            <a:xfrm>
              <a:off x="2240189" y="2187589"/>
              <a:ext cx="7467983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289" name="Google Shape;289;p9"/>
            <p:cNvSpPr/>
            <p:nvPr/>
          </p:nvSpPr>
          <p:spPr>
            <a:xfrm>
              <a:off x="2380214" y="2239674"/>
              <a:ext cx="7327958" cy="104170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0" name="Google Shape;290;p9"/>
            <p:cNvSpPr txBox="1"/>
            <p:nvPr/>
          </p:nvSpPr>
          <p:spPr>
            <a:xfrm>
              <a:off x="2380214" y="2239674"/>
              <a:ext cx="7327958" cy="104170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0950" tIns="60950" rIns="60950" bIns="60950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Century Gothic"/>
                <a:buNone/>
              </a:pPr>
              <a:r>
                <a:rPr lang="es-AR" sz="16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Una BD se diseña, construye y completa de datos para un propósito específico.  Está destinada a un grupo de usuarios concretos y tiene algunas aplicaciones preconcebidas en las cuales están interesados los usuarios</a:t>
              </a:r>
              <a:endParaRPr/>
            </a:p>
          </p:txBody>
        </p:sp>
        <p:cxnSp>
          <p:nvCxnSpPr>
            <p:cNvPr id="291" name="Google Shape;291;p9"/>
            <p:cNvCxnSpPr/>
            <p:nvPr/>
          </p:nvCxnSpPr>
          <p:spPr>
            <a:xfrm>
              <a:off x="2240189" y="3281384"/>
              <a:ext cx="7467983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292" name="Google Shape;292;p9"/>
            <p:cNvSpPr/>
            <p:nvPr/>
          </p:nvSpPr>
          <p:spPr>
            <a:xfrm>
              <a:off x="2380214" y="3333469"/>
              <a:ext cx="7327958" cy="104170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3" name="Google Shape;293;p9"/>
            <p:cNvSpPr txBox="1"/>
            <p:nvPr/>
          </p:nvSpPr>
          <p:spPr>
            <a:xfrm>
              <a:off x="2380214" y="3333469"/>
              <a:ext cx="7327958" cy="104170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0950" tIns="60950" rIns="60950" bIns="60950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Century Gothic"/>
                <a:buNone/>
              </a:pPr>
              <a:r>
                <a:rPr lang="es-AR" sz="1600" b="0" i="0" u="none" strike="noStrike" cap="none">
                  <a:solidFill>
                    <a:schemeClr val="dk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Una BD está sustentada físicamente en archivos en dispositivos de almacenamiento persistente de datos</a:t>
              </a:r>
              <a:endParaRPr/>
            </a:p>
          </p:txBody>
        </p:sp>
        <p:cxnSp>
          <p:nvCxnSpPr>
            <p:cNvPr id="294" name="Google Shape;294;p9"/>
            <p:cNvCxnSpPr/>
            <p:nvPr/>
          </p:nvCxnSpPr>
          <p:spPr>
            <a:xfrm>
              <a:off x="2240189" y="4375178"/>
              <a:ext cx="7467983" cy="0"/>
            </a:xfrm>
            <a:prstGeom prst="straightConnector1">
              <a:avLst/>
            </a:prstGeom>
            <a:solidFill>
              <a:srgbClr val="539E36"/>
            </a:solidFill>
            <a:ln w="15875" cap="rnd" cmpd="sng">
              <a:solidFill>
                <a:srgbClr val="C1D5BD"/>
              </a:solidFill>
              <a:prstDash val="solid"/>
              <a:round/>
              <a:headEnd type="none" w="sm" len="sm"/>
              <a:tailEnd type="none" w="sm" len="sm"/>
            </a:ln>
          </p:spPr>
        </p:cxnSp>
      </p:grpSp>
      <p:sp>
        <p:nvSpPr>
          <p:cNvPr id="295" name="Google Shape;295;p9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296" name="Google Shape;296;p9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/>
              <a:t>8</a:t>
            </a:fld>
            <a:endParaRPr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" name="Google Shape;303;p10"/>
          <p:cNvSpPr txBox="1"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600"/>
              <a:buFont typeface="Century Gothic"/>
              <a:buNone/>
            </a:pPr>
            <a:r>
              <a:rPr lang="es-AR"/>
              <a:t>Conceptos Básicos  (resumiendo)</a:t>
            </a:r>
            <a:endParaRPr/>
          </a:p>
        </p:txBody>
      </p:sp>
      <p:grpSp>
        <p:nvGrpSpPr>
          <p:cNvPr id="304" name="Google Shape;304;p10"/>
          <p:cNvGrpSpPr/>
          <p:nvPr/>
        </p:nvGrpSpPr>
        <p:grpSpPr>
          <a:xfrm>
            <a:off x="2414615" y="1404150"/>
            <a:ext cx="8809494" cy="5453496"/>
            <a:chOff x="727483" y="353"/>
            <a:chExt cx="8809494" cy="5453496"/>
          </a:xfrm>
        </p:grpSpPr>
        <p:sp>
          <p:nvSpPr>
            <p:cNvPr id="305" name="Google Shape;305;p10"/>
            <p:cNvSpPr/>
            <p:nvPr/>
          </p:nvSpPr>
          <p:spPr>
            <a:xfrm>
              <a:off x="727483" y="353"/>
              <a:ext cx="4194997" cy="2516998"/>
            </a:xfrm>
            <a:prstGeom prst="rect">
              <a:avLst/>
            </a:prstGeom>
            <a:solidFill>
              <a:srgbClr val="539E36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6" name="Google Shape;306;p10"/>
            <p:cNvSpPr txBox="1"/>
            <p:nvPr/>
          </p:nvSpPr>
          <p:spPr>
            <a:xfrm>
              <a:off x="727483" y="353"/>
              <a:ext cx="4194997" cy="251699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87625" tIns="87625" rIns="87625" bIns="87625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300"/>
                <a:buFont typeface="Century Gothic"/>
                <a:buNone/>
              </a:pPr>
              <a:r>
                <a:rPr lang="es-AR" sz="2300" b="0" i="0" u="none" strike="noStrike" cap="none" dirty="0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La definición de una BD consiste en especificar los tipos de datos, las estructuras y restricciones de los mismos.</a:t>
              </a:r>
              <a:endParaRPr sz="2300" b="0" i="0" u="none" strike="noStrike" cap="none" dirty="0">
                <a:solidFill>
                  <a:schemeClr val="lt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  <p:sp>
          <p:nvSpPr>
            <p:cNvPr id="307" name="Google Shape;307;p10"/>
            <p:cNvSpPr/>
            <p:nvPr/>
          </p:nvSpPr>
          <p:spPr>
            <a:xfrm>
              <a:off x="5341980" y="353"/>
              <a:ext cx="4194997" cy="2516998"/>
            </a:xfrm>
            <a:prstGeom prst="rect">
              <a:avLst/>
            </a:prstGeom>
            <a:solidFill>
              <a:srgbClr val="539E36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8" name="Google Shape;308;p10"/>
            <p:cNvSpPr txBox="1"/>
            <p:nvPr/>
          </p:nvSpPr>
          <p:spPr>
            <a:xfrm>
              <a:off x="5341980" y="353"/>
              <a:ext cx="4194997" cy="251699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87625" tIns="87625" rIns="87625" bIns="87625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300"/>
                <a:buFont typeface="Century Gothic"/>
                <a:buNone/>
              </a:pPr>
              <a:r>
                <a:rPr lang="es-AR" sz="2300" b="0" i="0" u="none" strike="noStrike" cap="none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La construcción de la BD es el proceso de almacenar datos concretos en algún dispositivo de almacenamiento bajo la gestión del DBMS.</a:t>
              </a:r>
              <a:endParaRPr/>
            </a:p>
          </p:txBody>
        </p:sp>
        <p:sp>
          <p:nvSpPr>
            <p:cNvPr id="309" name="Google Shape;309;p10"/>
            <p:cNvSpPr/>
            <p:nvPr/>
          </p:nvSpPr>
          <p:spPr>
            <a:xfrm>
              <a:off x="3034732" y="2936851"/>
              <a:ext cx="4194997" cy="2516998"/>
            </a:xfrm>
            <a:prstGeom prst="rect">
              <a:avLst/>
            </a:prstGeom>
            <a:solidFill>
              <a:srgbClr val="539E36"/>
            </a:solidFill>
            <a:ln w="15875" cap="rnd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0" name="Google Shape;310;p10"/>
            <p:cNvSpPr txBox="1"/>
            <p:nvPr/>
          </p:nvSpPr>
          <p:spPr>
            <a:xfrm>
              <a:off x="3034732" y="2936851"/>
              <a:ext cx="4194997" cy="251699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87625" tIns="87625" rIns="87625" bIns="87625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2300"/>
                <a:buFont typeface="Century Gothic"/>
                <a:buNone/>
              </a:pPr>
              <a:r>
                <a:rPr lang="es-AR" sz="2300" b="0" i="0" u="none" strike="noStrike" cap="none">
                  <a:solidFill>
                    <a:schemeClr val="lt1"/>
                  </a:solidFill>
                  <a:latin typeface="Century Gothic"/>
                  <a:ea typeface="Century Gothic"/>
                  <a:cs typeface="Century Gothic"/>
                  <a:sym typeface="Century Gothic"/>
                </a:rPr>
                <a:t>La manipulación de BD incluye funciones tales como consultar la BD para recuperar datos específicos, actualizar los datos existentes, reflejar cambios producidos, etc</a:t>
              </a:r>
              <a:endParaRPr sz="2300" b="0" i="0" u="none" strike="noStrike" cap="none">
                <a:solidFill>
                  <a:schemeClr val="lt1"/>
                </a:solidFill>
                <a:latin typeface="Century Gothic"/>
                <a:ea typeface="Century Gothic"/>
                <a:cs typeface="Century Gothic"/>
                <a:sym typeface="Century Gothic"/>
              </a:endParaRPr>
            </a:p>
          </p:txBody>
        </p:sp>
      </p:grpSp>
      <p:sp>
        <p:nvSpPr>
          <p:cNvPr id="311" name="Google Shape;311;p10"/>
          <p:cNvSpPr txBox="1">
            <a:spLocks noGrp="1"/>
          </p:cNvSpPr>
          <p:nvPr>
            <p:ph type="ftr" idx="11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AR"/>
              <a:t>DBD  - CLASE 1</a:t>
            </a:r>
            <a:endParaRPr/>
          </a:p>
        </p:txBody>
      </p:sp>
      <p:sp>
        <p:nvSpPr>
          <p:cNvPr id="312" name="Google Shape;312;p10"/>
          <p:cNvSpPr txBox="1">
            <a:spLocks noGrp="1"/>
          </p:cNvSpPr>
          <p:nvPr>
            <p:ph type="sldNum" idx="12"/>
          </p:nvPr>
        </p:nvSpPr>
        <p:spPr>
          <a:xfrm>
            <a:off x="531812" y="787782"/>
            <a:ext cx="779767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AR"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9</a:t>
            </a:fld>
            <a:endParaRPr sz="24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Espiral">
  <a:themeElements>
    <a:clrScheme name="Verde">
      <a:dk1>
        <a:srgbClr val="000000"/>
      </a:dk1>
      <a:lt1>
        <a:srgbClr val="FFFFFF"/>
      </a:lt1>
      <a:dk2>
        <a:srgbClr val="455F51"/>
      </a:dk2>
      <a:lt2>
        <a:srgbClr val="E3DED1"/>
      </a:lt2>
      <a:accent1>
        <a:srgbClr val="549E39"/>
      </a:accent1>
      <a:accent2>
        <a:srgbClr val="8AB833"/>
      </a:accent2>
      <a:accent3>
        <a:srgbClr val="C0CF3A"/>
      </a:accent3>
      <a:accent4>
        <a:srgbClr val="029676"/>
      </a:accent4>
      <a:accent5>
        <a:srgbClr val="4AB5C4"/>
      </a:accent5>
      <a:accent6>
        <a:srgbClr val="0989B1"/>
      </a:accent6>
      <a:hlink>
        <a:srgbClr val="6B9F25"/>
      </a:hlink>
      <a:folHlink>
        <a:srgbClr val="BA6906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38</Words>
  <Application>Microsoft Office PowerPoint</Application>
  <PresentationFormat>Panorámica</PresentationFormat>
  <Paragraphs>137</Paragraphs>
  <Slides>15</Slides>
  <Notes>15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5</vt:i4>
      </vt:variant>
    </vt:vector>
  </HeadingPairs>
  <TitlesOfParts>
    <vt:vector size="23" baseType="lpstr">
      <vt:lpstr>Century Gothic</vt:lpstr>
      <vt:lpstr>Calibri</vt:lpstr>
      <vt:lpstr>Tahoma</vt:lpstr>
      <vt:lpstr>Arial</vt:lpstr>
      <vt:lpstr>Times New Roman</vt:lpstr>
      <vt:lpstr>Noto Sans Symbols</vt:lpstr>
      <vt:lpstr>Espiral</vt:lpstr>
      <vt:lpstr>Visio.Drawing.3</vt:lpstr>
      <vt:lpstr>Diseño de Bases de Datos</vt:lpstr>
      <vt:lpstr>La cátedra</vt:lpstr>
      <vt:lpstr>La Materia</vt:lpstr>
      <vt:lpstr>Bibliografia</vt:lpstr>
      <vt:lpstr>Diseño de Bases de Datos </vt:lpstr>
      <vt:lpstr>Agenda</vt:lpstr>
      <vt:lpstr>Conceptos básicos</vt:lpstr>
      <vt:lpstr>Conceptos básicos</vt:lpstr>
      <vt:lpstr>Conceptos Básicos  (resumiendo)</vt:lpstr>
      <vt:lpstr>Conceptos Básicos</vt:lpstr>
      <vt:lpstr>Conceptos Básicos</vt:lpstr>
      <vt:lpstr>Conceptos Básicos</vt:lpstr>
      <vt:lpstr>Conceptos Básicos</vt:lpstr>
      <vt:lpstr>Conceptos Básicos</vt:lpstr>
      <vt:lpstr>Conceptos Básico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mpa</dc:creator>
  <cp:lastModifiedBy>TAIEL NUNES</cp:lastModifiedBy>
  <cp:revision>2</cp:revision>
  <dcterms:created xsi:type="dcterms:W3CDTF">2014-08-28T15:33:23Z</dcterms:created>
  <dcterms:modified xsi:type="dcterms:W3CDTF">2024-11-13T15:02:33Z</dcterms:modified>
</cp:coreProperties>
</file>